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fldSimple w:instr=" NUMPAGES   \* MERGEFORMAT ">
              <w:r w:rsidR="00AC189B">
                <w:rPr>
                  <w:noProof/>
                </w:rPr>
                <w:t>21</w:t>
              </w:r>
            </w:fldSimple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proofErr w:type="spellStart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</w:t>
            </w:r>
            <w:proofErr w:type="spellEnd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74247574"/>
      <w:r w:rsidRPr="00734E40">
        <w:lastRenderedPageBreak/>
        <w:t>Содержание</w:t>
      </w:r>
      <w:bookmarkEnd w:id="0"/>
    </w:p>
    <w:p w:rsidR="003B4FD1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4247574" w:history="1">
        <w:r w:rsidR="003B4FD1" w:rsidRPr="00D4772B">
          <w:rPr>
            <w:rStyle w:val="ae"/>
            <w:noProof/>
          </w:rPr>
          <w:t>Содержа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5" w:history="1">
        <w:r w:rsidR="003B4FD1" w:rsidRPr="00D4772B">
          <w:rPr>
            <w:rStyle w:val="ae"/>
            <w:noProof/>
          </w:rPr>
          <w:t>Введ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6" w:history="1">
        <w:r w:rsidR="003B4FD1" w:rsidRPr="00D4772B">
          <w:rPr>
            <w:rStyle w:val="ae"/>
            <w:noProof/>
          </w:rPr>
          <w:t>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АНАЛИТИЧЕ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7" w:history="1">
        <w:r w:rsidR="003B4FD1" w:rsidRPr="00D4772B">
          <w:rPr>
            <w:rStyle w:val="ae"/>
            <w:noProof/>
          </w:rPr>
          <w:t>1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игрового процесса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8" w:history="1">
        <w:r w:rsidR="003B4FD1" w:rsidRPr="00D4772B">
          <w:rPr>
            <w:rStyle w:val="ae"/>
            <w:noProof/>
          </w:rPr>
          <w:t>1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Представление и отображение объектов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9" w:history="1">
        <w:r w:rsidR="003B4FD1" w:rsidRPr="00D4772B">
          <w:rPr>
            <w:rStyle w:val="ae"/>
            <w:noProof/>
          </w:rPr>
          <w:t>1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заимодействие игровых объектов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0" w:history="1">
        <w:r w:rsidR="003B4FD1" w:rsidRPr="00D4772B">
          <w:rPr>
            <w:rStyle w:val="ae"/>
            <w:noProof/>
          </w:rPr>
          <w:t>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НСТРУКТОР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1" w:history="1">
        <w:r w:rsidR="003B4FD1" w:rsidRPr="00D4772B">
          <w:rPr>
            <w:rStyle w:val="ae"/>
            <w:noProof/>
          </w:rPr>
          <w:t>2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редств и инструментов разработки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2" w:history="1">
        <w:r w:rsidR="003B4FD1" w:rsidRPr="00D4772B">
          <w:rPr>
            <w:rStyle w:val="ae"/>
            <w:noProof/>
          </w:rPr>
          <w:t>2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ели программной систе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3" w:history="1">
        <w:r w:rsidR="003B4FD1" w:rsidRPr="00D4772B">
          <w:rPr>
            <w:rStyle w:val="ae"/>
            <w:noProof/>
          </w:rPr>
          <w:t>2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труктур данных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4" w:history="1">
        <w:r w:rsidR="003B4FD1" w:rsidRPr="00D4772B">
          <w:rPr>
            <w:rStyle w:val="ae"/>
            <w:noProof/>
          </w:rPr>
          <w:t>2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улей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5" w:history="1">
        <w:r w:rsidR="003B4FD1" w:rsidRPr="00D4772B">
          <w:rPr>
            <w:rStyle w:val="ae"/>
            <w:noProof/>
          </w:rPr>
          <w:t>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РУКОВОДСТВО ПОЛЬЗОВАТЕЛ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6" w:history="1">
        <w:r w:rsidR="003B4FD1" w:rsidRPr="00D4772B">
          <w:rPr>
            <w:rStyle w:val="ae"/>
            <w:noProof/>
          </w:rPr>
          <w:t>3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мплект поставки и системные требова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7" w:history="1">
        <w:r w:rsidR="003B4FD1" w:rsidRPr="00D4772B">
          <w:rPr>
            <w:rStyle w:val="ae"/>
            <w:noProof/>
          </w:rPr>
          <w:t>3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становка и удаление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8" w:history="1">
        <w:r w:rsidR="003B4FD1" w:rsidRPr="00D4772B">
          <w:rPr>
            <w:rStyle w:val="ae"/>
            <w:noProof/>
          </w:rPr>
          <w:t>3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Запуск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9" w:history="1">
        <w:r w:rsidR="003B4FD1" w:rsidRPr="00D4772B">
          <w:rPr>
            <w:rStyle w:val="ae"/>
            <w:noProof/>
          </w:rPr>
          <w:t>3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еню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0" w:history="1">
        <w:r w:rsidR="003B4FD1" w:rsidRPr="00D4772B">
          <w:rPr>
            <w:rStyle w:val="ae"/>
            <w:noProof/>
          </w:rPr>
          <w:t>3.5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правление во время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1" w:history="1">
        <w:r w:rsidR="003B4FD1" w:rsidRPr="00D4772B">
          <w:rPr>
            <w:rStyle w:val="ae"/>
            <w:noProof/>
          </w:rPr>
          <w:t>3.6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ыход из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2" w:history="1">
        <w:r w:rsidR="003B4FD1" w:rsidRPr="00D4772B">
          <w:rPr>
            <w:rStyle w:val="ae"/>
            <w:noProof/>
          </w:rPr>
          <w:t>ЗАКЛЮЧ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5973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3" w:history="1">
        <w:r w:rsidR="003B4FD1" w:rsidRPr="00D4772B">
          <w:rPr>
            <w:rStyle w:val="ae"/>
            <w:noProof/>
          </w:rPr>
          <w:t>Список литерату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1</w:t>
        </w:r>
        <w:r w:rsidR="003B4FD1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74247575"/>
      <w:r w:rsidRPr="008F58C1">
        <w:lastRenderedPageBreak/>
        <w:t>Введение</w:t>
      </w:r>
      <w:bookmarkEnd w:id="1"/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 xml:space="preserve">Компьютерная игра </w:t>
      </w:r>
      <w:proofErr w:type="spellStart"/>
      <w:r w:rsidRPr="00887E34">
        <w:rPr>
          <w:color w:val="FFC000"/>
          <w:highlight w:val="yellow"/>
        </w:rPr>
        <w:t>Snake</w:t>
      </w:r>
      <w:proofErr w:type="spellEnd"/>
      <w:r w:rsidRPr="00887E34">
        <w:rPr>
          <w:color w:val="FFC000"/>
          <w:highlight w:val="yellow"/>
        </w:rPr>
        <w:t xml:space="preserve">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 xml:space="preserve">Первой игрой этого плана был игровой автомат </w:t>
      </w:r>
      <w:proofErr w:type="spellStart"/>
      <w:r w:rsidRPr="00887E34">
        <w:rPr>
          <w:color w:val="FFC000"/>
        </w:rPr>
        <w:t>Hustle</w:t>
      </w:r>
      <w:proofErr w:type="spellEnd"/>
      <w:r w:rsidRPr="00887E34">
        <w:rPr>
          <w:color w:val="FFC000"/>
        </w:rPr>
        <w:t xml:space="preserve">, выпущенный фирмой </w:t>
      </w:r>
      <w:proofErr w:type="spellStart"/>
      <w:r w:rsidRPr="00887E34">
        <w:rPr>
          <w:color w:val="FFC000"/>
        </w:rPr>
        <w:t>Gremlin</w:t>
      </w:r>
      <w:proofErr w:type="spellEnd"/>
      <w:r w:rsidRPr="00887E34">
        <w:rPr>
          <w:color w:val="FFC000"/>
        </w:rPr>
        <w:t xml:space="preserve"> </w:t>
      </w:r>
      <w:proofErr w:type="spellStart"/>
      <w:r w:rsidRPr="00887E34">
        <w:rPr>
          <w:color w:val="FFC000"/>
        </w:rPr>
        <w:t>Industries</w:t>
      </w:r>
      <w:proofErr w:type="spellEnd"/>
      <w:r w:rsidRPr="00887E34">
        <w:rPr>
          <w:color w:val="FFC000"/>
        </w:rPr>
        <w:t xml:space="preserve">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proofErr w:type="spellStart"/>
      <w:r w:rsidRPr="00887E34">
        <w:rPr>
          <w:color w:val="FFC000"/>
        </w:rPr>
        <w:t>Seger</w:t>
      </w:r>
      <w:proofErr w:type="spellEnd"/>
      <w:r w:rsidRPr="00887E34">
        <w:rPr>
          <w:color w:val="FFC000"/>
        </w:rPr>
        <w:t xml:space="preserve"> (Германия). После неё вышла версия для </w:t>
      </w:r>
      <w:proofErr w:type="spellStart"/>
      <w:r w:rsidRPr="00887E34">
        <w:rPr>
          <w:color w:val="FFC000"/>
        </w:rPr>
        <w:t>Commodore</w:t>
      </w:r>
      <w:proofErr w:type="spellEnd"/>
      <w:r w:rsidRPr="00887E34">
        <w:rPr>
          <w:color w:val="FFC000"/>
        </w:rPr>
        <w:t xml:space="preserve"> VIC-20, под названием </w:t>
      </w:r>
      <w:proofErr w:type="spellStart"/>
      <w:r w:rsidRPr="00887E34">
        <w:rPr>
          <w:color w:val="FFC000"/>
        </w:rPr>
        <w:t>Worms</w:t>
      </w:r>
      <w:proofErr w:type="spellEnd"/>
      <w:r w:rsidRPr="00887E34">
        <w:rPr>
          <w:color w:val="FFC000"/>
        </w:rPr>
        <w:t xml:space="preserve">. Микрокомпьютерная версия игры </w:t>
      </w:r>
      <w:proofErr w:type="spellStart"/>
      <w:r w:rsidRPr="00887E34">
        <w:rPr>
          <w:color w:val="FFC000"/>
        </w:rPr>
        <w:t>Hustle</w:t>
      </w:r>
      <w:proofErr w:type="spellEnd"/>
      <w:r w:rsidRPr="00887E34">
        <w:rPr>
          <w:color w:val="FFC000"/>
        </w:rPr>
        <w:t xml:space="preserve"> была выпущена </w:t>
      </w:r>
      <w:proofErr w:type="spellStart"/>
      <w:r w:rsidRPr="00887E34">
        <w:rPr>
          <w:color w:val="FFC000"/>
        </w:rPr>
        <w:t>Milton</w:t>
      </w:r>
      <w:proofErr w:type="spellEnd"/>
      <w:r w:rsidRPr="00887E34">
        <w:rPr>
          <w:color w:val="FFC000"/>
        </w:rPr>
        <w:t xml:space="preserve"> </w:t>
      </w:r>
      <w:proofErr w:type="spellStart"/>
      <w:r w:rsidRPr="00887E34">
        <w:rPr>
          <w:color w:val="FFC000"/>
        </w:rPr>
        <w:t>Bradley</w:t>
      </w:r>
      <w:proofErr w:type="spellEnd"/>
      <w:r w:rsidRPr="00887E34">
        <w:rPr>
          <w:color w:val="FFC000"/>
        </w:rPr>
        <w:t xml:space="preserve">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</w:t>
      </w:r>
      <w:proofErr w:type="spellStart"/>
      <w:r w:rsidRPr="00887E34">
        <w:rPr>
          <w:color w:val="FFC000"/>
        </w:rPr>
        <w:t>Nibbles</w:t>
      </w:r>
      <w:proofErr w:type="spellEnd"/>
      <w:r w:rsidRPr="00887E34">
        <w:rPr>
          <w:color w:val="FFC000"/>
        </w:rPr>
        <w:t>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proofErr w:type="spellStart"/>
      <w:r w:rsidR="002C2A4F" w:rsidRPr="00887E34">
        <w:rPr>
          <w:color w:val="FFC000"/>
          <w:lang w:val="en-US"/>
        </w:rPr>
        <w:t>io</w:t>
      </w:r>
      <w:proofErr w:type="spellEnd"/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lastRenderedPageBreak/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</w:t>
      </w:r>
      <w:proofErr w:type="spellStart"/>
      <w:r w:rsidR="00887E34" w:rsidRPr="00887E34">
        <w:t>Simple</w:t>
      </w:r>
      <w:proofErr w:type="spellEnd"/>
      <w:r w:rsidR="00887E34" w:rsidRPr="00887E34">
        <w:t xml:space="preserve"> </w:t>
      </w:r>
      <w:proofErr w:type="spellStart"/>
      <w:r w:rsidR="00887E34" w:rsidRPr="00887E34">
        <w:t>and</w:t>
      </w:r>
      <w:proofErr w:type="spellEnd"/>
      <w:r w:rsidR="00887E34" w:rsidRPr="00887E34">
        <w:t xml:space="preserve"> </w:t>
      </w:r>
      <w:proofErr w:type="spellStart"/>
      <w:r w:rsidR="00887E34" w:rsidRPr="00887E34">
        <w:t>Fast</w:t>
      </w:r>
      <w:proofErr w:type="spellEnd"/>
      <w:r w:rsidR="00887E34" w:rsidRPr="00887E34">
        <w:t xml:space="preserve"> </w:t>
      </w:r>
      <w:proofErr w:type="spellStart"/>
      <w:r w:rsidR="00887E34" w:rsidRPr="00887E34">
        <w:t>Graphical</w:t>
      </w:r>
      <w:proofErr w:type="spellEnd"/>
      <w:r w:rsidR="00887E34" w:rsidRPr="00887E34">
        <w:t xml:space="preserve"> </w:t>
      </w:r>
      <w:proofErr w:type="spellStart"/>
      <w:r w:rsidR="00887E34" w:rsidRPr="00887E34">
        <w:t>User</w:t>
      </w:r>
      <w:proofErr w:type="spellEnd"/>
      <w:r w:rsidR="00887E34" w:rsidRPr="00887E34">
        <w:t xml:space="preserve"> </w:t>
      </w:r>
      <w:proofErr w:type="spellStart"/>
      <w:r w:rsidR="00887E34" w:rsidRPr="00887E34">
        <w:t>Interface</w:t>
      </w:r>
      <w:proofErr w:type="spellEnd"/>
      <w:r w:rsidR="00887E34" w:rsidRPr="00887E34">
        <w:t xml:space="preserve">, </w:t>
      </w:r>
      <w:proofErr w:type="spellStart"/>
      <w:r w:rsidR="00887E34">
        <w:t>Thor</w:t>
      </w:r>
      <w:proofErr w:type="spellEnd"/>
      <w:r w:rsidR="00887E34">
        <w:t xml:space="preserve"> C++ </w:t>
      </w:r>
      <w:proofErr w:type="spellStart"/>
      <w:r w:rsidR="00887E34">
        <w:t>Library</w:t>
      </w:r>
      <w:proofErr w:type="spellEnd"/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74247576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74247577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Default="00A02E3E" w:rsidP="004F4558">
      <w:r>
        <w:t xml:space="preserve">Существует большое количество вариантов игры «Питон» («Змейка», </w:t>
      </w:r>
      <w:r>
        <w:rPr>
          <w:lang w:val="en-US"/>
        </w:rPr>
        <w:t>Snake</w:t>
      </w:r>
      <w:r w:rsidRPr="00A02E3E">
        <w:t xml:space="preserve"> </w:t>
      </w:r>
      <w:r>
        <w:t>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 в произвольном направлении в сторону курсора мыши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поедая корм, при этом увеличивается его длина и текущий счет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избегая столкновения с препятствиями и с собственным телом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A02E3E" w:rsidRDefault="00A02E3E" w:rsidP="00A02E3E">
      <w:pPr>
        <w:pStyle w:val="ad"/>
        <w:numPr>
          <w:ilvl w:val="0"/>
          <w:numId w:val="28"/>
        </w:numPr>
      </w:pPr>
      <w: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4" w:name="_Toc474247578"/>
      <w:r w:rsidRPr="004041C6">
        <w:t>Представление и отображение объектов игры</w:t>
      </w:r>
      <w:bookmarkEnd w:id="4"/>
    </w:p>
    <w:p w:rsidR="00AD73A5" w:rsidRDefault="00A02E3E" w:rsidP="00A02E3E">
      <w:r>
        <w:t>Так как игровое приложение будет работать в графическом режиме</w:t>
      </w:r>
      <w:r w:rsidR="00AD73A5"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Default="00AD73A5" w:rsidP="00A02E3E">
      <w:r>
        <w:t>Объекты игры «Еда» и «Отрава» тоже будут представлены в виде круглых объектов с разными текстурами.</w:t>
      </w:r>
    </w:p>
    <w:p w:rsidR="00AD73A5" w:rsidRDefault="00AD73A5" w:rsidP="00A02E3E">
      <w: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5" w:name="_Toc474247579"/>
      <w:r w:rsidRPr="004041C6">
        <w:t>Взаимодействие игровых объектов</w:t>
      </w:r>
      <w:bookmarkEnd w:id="5"/>
    </w:p>
    <w:p w:rsidR="00AD73A5" w:rsidRDefault="00AD73A5" w:rsidP="00AD73A5">
      <w:r w:rsidRPr="004041C6">
        <w:t>Взаимодействие</w:t>
      </w:r>
      <w:r>
        <w:t xml:space="preserve">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74247580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74247581"/>
      <w:r w:rsidRPr="00951BB3">
        <w:t>Описание средств и инструментов разработки</w:t>
      </w:r>
      <w:bookmarkEnd w:id="7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proofErr w:type="spellStart"/>
      <w:r w:rsidR="00887E34" w:rsidRPr="00887E34">
        <w:t>Simple</w:t>
      </w:r>
      <w:proofErr w:type="spellEnd"/>
      <w:r w:rsidR="00887E34" w:rsidRPr="00887E34">
        <w:t xml:space="preserve"> </w:t>
      </w:r>
      <w:proofErr w:type="spellStart"/>
      <w:r w:rsidR="00887E34" w:rsidRPr="00887E34">
        <w:t>and</w:t>
      </w:r>
      <w:proofErr w:type="spellEnd"/>
      <w:r w:rsidR="00887E34" w:rsidRPr="00887E34">
        <w:t xml:space="preserve"> </w:t>
      </w:r>
      <w:proofErr w:type="spellStart"/>
      <w:r w:rsidR="00887E34" w:rsidRPr="00887E34">
        <w:t>Fast</w:t>
      </w:r>
      <w:proofErr w:type="spellEnd"/>
      <w:r w:rsidR="00887E34" w:rsidRPr="00887E34">
        <w:t xml:space="preserve"> </w:t>
      </w:r>
      <w:proofErr w:type="spellStart"/>
      <w:r w:rsidR="00887E34" w:rsidRPr="00887E34">
        <w:t>Multimedia</w:t>
      </w:r>
      <w:proofErr w:type="spellEnd"/>
      <w:r w:rsidR="00887E34" w:rsidRPr="00887E34">
        <w:t xml:space="preserve"> </w:t>
      </w:r>
      <w:proofErr w:type="spellStart"/>
      <w:r w:rsidR="00887E34" w:rsidRPr="00887E34">
        <w:t>Library</w:t>
      </w:r>
      <w:proofErr w:type="spellEnd"/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</w:t>
      </w:r>
      <w:proofErr w:type="spellStart"/>
      <w:r w:rsidR="00887E34" w:rsidRPr="00887E34">
        <w:t>Simple</w:t>
      </w:r>
      <w:proofErr w:type="spellEnd"/>
      <w:r w:rsidR="00887E34" w:rsidRPr="00887E34">
        <w:t xml:space="preserve"> </w:t>
      </w:r>
      <w:proofErr w:type="spellStart"/>
      <w:r w:rsidR="00887E34" w:rsidRPr="00887E34">
        <w:t>and</w:t>
      </w:r>
      <w:proofErr w:type="spellEnd"/>
      <w:r w:rsidR="00887E34" w:rsidRPr="00887E34">
        <w:t xml:space="preserve"> </w:t>
      </w:r>
      <w:proofErr w:type="spellStart"/>
      <w:r w:rsidR="00887E34" w:rsidRPr="00887E34">
        <w:t>Fast</w:t>
      </w:r>
      <w:proofErr w:type="spellEnd"/>
      <w:r w:rsidR="00887E34" w:rsidRPr="00887E34">
        <w:t xml:space="preserve"> </w:t>
      </w:r>
      <w:proofErr w:type="spellStart"/>
      <w:r w:rsidR="00887E34" w:rsidRPr="00887E34">
        <w:t>Graphical</w:t>
      </w:r>
      <w:proofErr w:type="spellEnd"/>
      <w:r w:rsidR="00887E34" w:rsidRPr="00887E34">
        <w:t xml:space="preserve"> </w:t>
      </w:r>
      <w:proofErr w:type="spellStart"/>
      <w:r w:rsidR="00887E34" w:rsidRPr="00887E34">
        <w:t>User</w:t>
      </w:r>
      <w:proofErr w:type="spellEnd"/>
      <w:r w:rsidR="00887E34" w:rsidRPr="00887E34">
        <w:t xml:space="preserve"> </w:t>
      </w:r>
      <w:proofErr w:type="spellStart"/>
      <w:r w:rsidR="00887E34" w:rsidRPr="00887E34">
        <w:t>Interface</w:t>
      </w:r>
      <w:proofErr w:type="spellEnd"/>
      <w:r w:rsidR="00887E34" w:rsidRPr="00887E34">
        <w:t xml:space="preserve"> (</w:t>
      </w:r>
      <w:r w:rsidR="00887E34">
        <w:t>SFGUI</w:t>
      </w:r>
      <w:r w:rsidR="00887E34" w:rsidRPr="00887E34">
        <w:t>) 0.3.1,</w:t>
      </w:r>
      <w:r w:rsidR="00887E34">
        <w:t xml:space="preserve"> </w:t>
      </w:r>
      <w:proofErr w:type="spellStart"/>
      <w:r w:rsidR="00887E34">
        <w:t>Thor</w:t>
      </w:r>
      <w:proofErr w:type="spellEnd"/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Pr="00887E34" w:rsidRDefault="00887E34" w:rsidP="00BD652E">
      <w:pPr>
        <w:rPr>
          <w:color w:val="FF0000"/>
        </w:rPr>
      </w:pPr>
      <w:r w:rsidRPr="00AF3A3A">
        <w:rPr>
          <w:color w:val="FF0000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BD652E" w:rsidRDefault="00BD652E" w:rsidP="00BD652E">
      <w:proofErr w:type="spellStart"/>
      <w:r w:rsidRPr="00887E34">
        <w:rPr>
          <w:color w:val="FFC000"/>
        </w:rPr>
        <w:t>Simple</w:t>
      </w:r>
      <w:proofErr w:type="spellEnd"/>
      <w:r w:rsidRPr="00887E34">
        <w:rPr>
          <w:color w:val="FFC000"/>
        </w:rPr>
        <w:t xml:space="preserve"> </w:t>
      </w:r>
      <w:proofErr w:type="spellStart"/>
      <w:r w:rsidRPr="00887E34">
        <w:rPr>
          <w:color w:val="FFC000"/>
        </w:rPr>
        <w:t>DirectMedia</w:t>
      </w:r>
      <w:proofErr w:type="spellEnd"/>
      <w:r w:rsidRPr="00887E34">
        <w:rPr>
          <w:color w:val="FFC000"/>
        </w:rPr>
        <w:t xml:space="preserve"> </w:t>
      </w:r>
      <w:proofErr w:type="spellStart"/>
      <w:r w:rsidRPr="00887E34">
        <w:rPr>
          <w:color w:val="FFC000"/>
        </w:rPr>
        <w:t>Layer</w:t>
      </w:r>
      <w:proofErr w:type="spellEnd"/>
      <w:r w:rsidRPr="00887E34">
        <w:rPr>
          <w:color w:val="FFC000"/>
        </w:rPr>
        <w:t xml:space="preserve"> (SDL) — </w:t>
      </w:r>
      <w:r w:rsidRPr="00FF0AAE">
        <w:t xml:space="preserve">свободная кроссплатформенная мультимедийная библиотека, </w:t>
      </w:r>
      <w:r>
        <w:t xml:space="preserve">которая реализует </w:t>
      </w:r>
      <w:r w:rsidRPr="00FF0AAE">
        <w:t>единый интерфейс к графической</w:t>
      </w:r>
      <w:r>
        <w:t xml:space="preserve">, звуковой </w:t>
      </w:r>
      <w:r w:rsidRPr="00FF0AAE">
        <w:t>подсистеме, и средствам ввода для широкого спектра платформ</w:t>
      </w:r>
      <w:r>
        <w:t xml:space="preserve">: </w:t>
      </w:r>
      <w:proofErr w:type="spellStart"/>
      <w:r>
        <w:t>Linux</w:t>
      </w:r>
      <w:proofErr w:type="spellEnd"/>
      <w:r>
        <w:t xml:space="preserve">,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</w:t>
      </w:r>
      <w:proofErr w:type="spellEnd"/>
      <w:r>
        <w:t xml:space="preserve"> OS X, </w:t>
      </w:r>
      <w:proofErr w:type="spellStart"/>
      <w:r>
        <w:t>iOS</w:t>
      </w:r>
      <w:proofErr w:type="spellEnd"/>
      <w:r>
        <w:t xml:space="preserve"> и </w:t>
      </w:r>
      <w:proofErr w:type="spellStart"/>
      <w:r>
        <w:t>Android</w:t>
      </w:r>
      <w:proofErr w:type="spellEnd"/>
      <w:r>
        <w:t xml:space="preserve">. Программный интерфейс SDL доступен для многих языков программирования: C, C++, C#, VB.NET, D, </w:t>
      </w:r>
      <w:proofErr w:type="spellStart"/>
      <w:r>
        <w:t>Ada</w:t>
      </w:r>
      <w:proofErr w:type="spellEnd"/>
      <w:r>
        <w:t xml:space="preserve">, </w:t>
      </w:r>
      <w:proofErr w:type="spellStart"/>
      <w:r>
        <w:t>Haskell</w:t>
      </w:r>
      <w:proofErr w:type="spellEnd"/>
      <w:r>
        <w:t xml:space="preserve">, </w:t>
      </w:r>
      <w:proofErr w:type="spellStart"/>
      <w:r>
        <w:t>Java</w:t>
      </w:r>
      <w:proofErr w:type="spellEnd"/>
      <w:r>
        <w:t xml:space="preserve">, </w:t>
      </w:r>
      <w:proofErr w:type="spellStart"/>
      <w:r>
        <w:t>Lisp</w:t>
      </w:r>
      <w:proofErr w:type="spellEnd"/>
      <w:r>
        <w:t xml:space="preserve">, </w:t>
      </w:r>
      <w:proofErr w:type="spellStart"/>
      <w:r>
        <w:t>Lua</w:t>
      </w:r>
      <w:proofErr w:type="spellEnd"/>
      <w:r>
        <w:t xml:space="preserve">, </w:t>
      </w:r>
      <w:proofErr w:type="spellStart"/>
      <w:r>
        <w:t>Pascal</w:t>
      </w:r>
      <w:proofErr w:type="spellEnd"/>
      <w:r>
        <w:t xml:space="preserve">, </w:t>
      </w:r>
      <w:proofErr w:type="spellStart"/>
      <w:r>
        <w:t>Perl</w:t>
      </w:r>
      <w:proofErr w:type="spellEnd"/>
      <w:r>
        <w:t xml:space="preserve">, </w:t>
      </w:r>
      <w:proofErr w:type="spellStart"/>
      <w:r>
        <w:t>Python</w:t>
      </w:r>
      <w:proofErr w:type="spellEnd"/>
      <w:r>
        <w:t xml:space="preserve">, </w:t>
      </w:r>
      <w:proofErr w:type="spellStart"/>
      <w:r>
        <w:t>Ruby</w:t>
      </w:r>
      <w:proofErr w:type="spellEnd"/>
      <w:r>
        <w:t xml:space="preserve"> и других.</w:t>
      </w:r>
    </w:p>
    <w:p w:rsidR="00BD652E" w:rsidRDefault="00BD652E" w:rsidP="00BD652E">
      <w:r w:rsidRPr="00887E34">
        <w:rPr>
          <w:color w:val="FFC000"/>
        </w:rPr>
        <w:t xml:space="preserve">SDL можно рассматривать как некую </w:t>
      </w:r>
      <w:r>
        <w:t xml:space="preserve">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 w:rsidR="003119F2">
        <w:t xml:space="preserve">также </w:t>
      </w:r>
      <w:r>
        <w:t xml:space="preserve">можно использовать в дополнение к </w:t>
      </w:r>
      <w:proofErr w:type="spellStart"/>
      <w:r>
        <w:t>OpenGL</w:t>
      </w:r>
      <w:proofErr w:type="spellEnd"/>
      <w:r>
        <w:t>, получая при этом простую поддержку мыши, клавиатуры и джойстиков.</w:t>
      </w:r>
      <w:r w:rsidR="00D954BD" w:rsidRPr="00D954BD">
        <w:t xml:space="preserve"> </w:t>
      </w:r>
      <w:r>
        <w:t xml:space="preserve">Библиотека состоит из нескольких подсистем, таких как </w:t>
      </w:r>
      <w:proofErr w:type="spellStart"/>
      <w:r>
        <w:t>Video</w:t>
      </w:r>
      <w:proofErr w:type="spellEnd"/>
      <w:r>
        <w:t xml:space="preserve">, </w:t>
      </w:r>
      <w:proofErr w:type="spellStart"/>
      <w:r>
        <w:t>Audio</w:t>
      </w:r>
      <w:proofErr w:type="spellEnd"/>
      <w:r>
        <w:t xml:space="preserve">, CD-ROM, </w:t>
      </w:r>
      <w:proofErr w:type="spellStart"/>
      <w:r>
        <w:t>Joystick</w:t>
      </w:r>
      <w:proofErr w:type="spellEnd"/>
      <w:r>
        <w:t xml:space="preserve"> и </w:t>
      </w:r>
      <w:proofErr w:type="spellStart"/>
      <w:r>
        <w:t>Timer</w:t>
      </w:r>
      <w:proofErr w:type="spellEnd"/>
      <w:r>
        <w:t>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image</w:t>
      </w:r>
      <w:proofErr w:type="spellEnd"/>
      <w:r>
        <w:t xml:space="preserve">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mixer</w:t>
      </w:r>
      <w:proofErr w:type="spellEnd"/>
      <w:r>
        <w:t xml:space="preserve">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net</w:t>
      </w:r>
      <w:proofErr w:type="spellEnd"/>
      <w:r>
        <w:t xml:space="preserve">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lastRenderedPageBreak/>
        <w:t>SDL</w:t>
      </w:r>
      <w:r w:rsidRPr="003C75A8">
        <w:t xml:space="preserve"> </w:t>
      </w:r>
      <w:proofErr w:type="spellStart"/>
      <w:r w:rsidRPr="003C75A8">
        <w:rPr>
          <w:lang w:val="en-US"/>
        </w:rPr>
        <w:t>ttf</w:t>
      </w:r>
      <w:proofErr w:type="spellEnd"/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proofErr w:type="spellStart"/>
      <w:r w:rsidRPr="003C75A8">
        <w:rPr>
          <w:lang w:val="en-US"/>
        </w:rPr>
        <w:t>freetype</w:t>
      </w:r>
      <w:proofErr w:type="spellEnd"/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rtf</w:t>
      </w:r>
      <w:proofErr w:type="spellEnd"/>
      <w:r>
        <w:t xml:space="preserve"> — </w:t>
      </w:r>
      <w:proofErr w:type="spellStart"/>
      <w:r>
        <w:t>отрисовка</w:t>
      </w:r>
      <w:proofErr w:type="spellEnd"/>
      <w:r>
        <w:t xml:space="preserve">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proofErr w:type="spellStart"/>
      <w:proofErr w:type="gramStart"/>
      <w:r w:rsidRPr="003C75A8">
        <w:rPr>
          <w:lang w:val="en-US"/>
        </w:rPr>
        <w:t>gfx</w:t>
      </w:r>
      <w:proofErr w:type="spellEnd"/>
      <w:r w:rsidRPr="003C75A8">
        <w:t xml:space="preserve"> </w:t>
      </w:r>
      <w:r>
        <w:t xml:space="preserve"> -</w:t>
      </w:r>
      <w:proofErr w:type="gramEnd"/>
      <w:r>
        <w:t xml:space="preserve"> библиотека, предоставляющая возможности </w:t>
      </w:r>
      <w:proofErr w:type="spellStart"/>
      <w:r>
        <w:t>отрисовки</w:t>
      </w:r>
      <w:proofErr w:type="spellEnd"/>
      <w:r>
        <w:t xml:space="preserve">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</w:t>
      </w:r>
      <w:r w:rsidR="003119F2">
        <w:t>а</w:t>
      </w:r>
      <w: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8" w:name="_Toc474247582"/>
      <w:r w:rsidRPr="003B4FD1">
        <w:t xml:space="preserve">Описание </w:t>
      </w:r>
      <w:r w:rsidR="00AF3A3A">
        <w:t xml:space="preserve">объектной </w:t>
      </w:r>
      <w:r w:rsidR="003B4FD1" w:rsidRPr="003B4FD1">
        <w:t>модели</w:t>
      </w:r>
      <w:r w:rsidRPr="003B4FD1">
        <w:t xml:space="preserve"> программной системы</w:t>
      </w:r>
      <w:bookmarkEnd w:id="8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Default="007F6400" w:rsidP="007F6400">
      <w:r>
        <w:t xml:space="preserve">При запуске приложения управление передаётся функции инициализации </w:t>
      </w:r>
      <w:proofErr w:type="spellStart"/>
      <w:r w:rsidRPr="00D23D32">
        <w:t>initialization</w:t>
      </w:r>
      <w:proofErr w:type="spellEnd"/>
      <w:r>
        <w:t xml:space="preserve">, в которой инициализируются подсистемы библиотеки </w:t>
      </w:r>
      <w:r>
        <w:rPr>
          <w:lang w:val="en-US"/>
        </w:rPr>
        <w:t>SDL</w:t>
      </w:r>
      <w:r>
        <w:t>, создается окно приложения (</w:t>
      </w:r>
      <w:proofErr w:type="spellStart"/>
      <w:r>
        <w:t>SDL_Window</w:t>
      </w:r>
      <w:proofErr w:type="spellEnd"/>
      <w:r>
        <w:t xml:space="preserve"> *</w:t>
      </w:r>
      <w:proofErr w:type="spellStart"/>
      <w:r>
        <w:t>window</w:t>
      </w:r>
      <w:proofErr w:type="spellEnd"/>
      <w:r>
        <w:t xml:space="preserve">), </w:t>
      </w:r>
      <w:proofErr w:type="spellStart"/>
      <w:r>
        <w:t>рендерер</w:t>
      </w:r>
      <w:proofErr w:type="spellEnd"/>
      <w:r>
        <w:t xml:space="preserve"> изображения (</w:t>
      </w:r>
      <w:proofErr w:type="spellStart"/>
      <w:r>
        <w:t>SDL_Renderer</w:t>
      </w:r>
      <w:proofErr w:type="spellEnd"/>
      <w:r>
        <w:t xml:space="preserve"> *</w:t>
      </w:r>
      <w:proofErr w:type="spellStart"/>
      <w:r>
        <w:t>renderer</w:t>
      </w:r>
      <w:proofErr w:type="spellEnd"/>
      <w:r>
        <w:t xml:space="preserve">), загружаются текстуры для заставки и фона игры, затем вызываются процедуры инициализации модуле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menu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cores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nake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uff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text</w:t>
      </w:r>
      <w:r w:rsidRPr="00D23D32">
        <w:t>.</w:t>
      </w:r>
      <w:r>
        <w:t xml:space="preserve"> Затем создается основной </w:t>
      </w:r>
      <w:proofErr w:type="gramStart"/>
      <w:r>
        <w:t xml:space="preserve">таймер </w:t>
      </w:r>
      <w:r w:rsidRPr="00D23D32">
        <w:t xml:space="preserve"> </w:t>
      </w:r>
      <w:r>
        <w:t>приложения</w:t>
      </w:r>
      <w:proofErr w:type="gramEnd"/>
      <w:r>
        <w:t xml:space="preserve">, отвечающий за установку флага </w:t>
      </w:r>
      <w:proofErr w:type="spellStart"/>
      <w:r w:rsidRPr="00056CF8">
        <w:t>updateRequired</w:t>
      </w:r>
      <w:proofErr w:type="spellEnd"/>
      <w:r>
        <w:t xml:space="preserve"> через промежутки времени равные </w:t>
      </w:r>
      <w:proofErr w:type="spellStart"/>
      <w:r w:rsidRPr="00056CF8">
        <w:t>timer_interval</w:t>
      </w:r>
      <w:proofErr w:type="spellEnd"/>
      <w:r>
        <w:t xml:space="preserve"> (по умолчания 20 </w:t>
      </w:r>
      <w:proofErr w:type="spellStart"/>
      <w:r>
        <w:t>мс</w:t>
      </w:r>
      <w:proofErr w:type="spellEnd"/>
      <w:r>
        <w:t>).</w:t>
      </w:r>
    </w:p>
    <w:p w:rsidR="003119F2" w:rsidRDefault="003119F2" w:rsidP="007F6400">
      <w:r>
        <w:t xml:space="preserve">В случае успешной инициализации приложения переменно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ate</w:t>
      </w:r>
      <w:r w:rsidRPr="00D23D32">
        <w:t xml:space="preserve"> </w:t>
      </w:r>
      <w:r>
        <w:t xml:space="preserve">присваивается значение </w:t>
      </w:r>
      <w:proofErr w:type="spellStart"/>
      <w:r>
        <w:rPr>
          <w:lang w:val="en-US"/>
        </w:rPr>
        <w:t>gsInit</w:t>
      </w:r>
      <w:proofErr w:type="spellEnd"/>
      <w:r w:rsidRPr="00D23D32">
        <w:t xml:space="preserve"> </w:t>
      </w:r>
      <w:r>
        <w:t xml:space="preserve">и управление передается основному циклу, в теле которого происходит выборка сообщения из очереди сообщений </w:t>
      </w:r>
      <w:r>
        <w:rPr>
          <w:lang w:val="en-US"/>
        </w:rPr>
        <w:t>SDL</w:t>
      </w:r>
      <w: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</w:t>
      </w:r>
      <w:proofErr w:type="spellStart"/>
      <w:r w:rsidRPr="00056CF8">
        <w:t>event</w:t>
      </w:r>
      <w:proofErr w:type="spellEnd"/>
      <w:r>
        <w:t xml:space="preserve"> им в качестве параметра.</w:t>
      </w:r>
      <w:r w:rsidRPr="003119F2">
        <w:t xml:space="preserve"> </w:t>
      </w:r>
      <w:r>
        <w:t xml:space="preserve">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>
        <w:rPr>
          <w:lang w:val="en-US"/>
        </w:rPr>
        <w:t>game</w:t>
      </w:r>
      <w:r w:rsidRPr="00FF2CF1">
        <w:t>_</w:t>
      </w:r>
      <w:r>
        <w:rPr>
          <w:lang w:val="en-US"/>
        </w:rPr>
        <w:t>state</w:t>
      </w:r>
      <w:r>
        <w:t>, которое, в свою очередь изменяется в зависимости от событий приложения.</w:t>
      </w:r>
    </w:p>
    <w:p w:rsidR="003119F2" w:rsidRPr="00FF2CF1" w:rsidRDefault="003119F2" w:rsidP="003119F2">
      <w: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6741821" r:id="rId9"/>
        </w:object>
      </w:r>
    </w:p>
    <w:p w:rsidR="003119F2" w:rsidRDefault="003119F2" w:rsidP="003119F2">
      <w:pPr>
        <w:ind w:firstLine="0"/>
        <w:rPr>
          <w:color w:val="FF0000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27A11DC" wp14:editId="200BD7A7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9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27A11D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5973C1" w:rsidRPr="00FF2CF1" w:rsidRDefault="005973C1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0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0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8A07B2" w:rsidRDefault="007F6400" w:rsidP="007F6400">
      <w:r>
        <w:t xml:space="preserve">Схема изменений состояния игры представлена на рис. </w:t>
      </w:r>
      <w:r>
        <w:fldChar w:fldCharType="begin"/>
      </w:r>
      <w:r>
        <w:instrText xml:space="preserve"> REF Рис_СхемаGameState \h </w:instrText>
      </w:r>
      <w:r>
        <w:fldChar w:fldCharType="separate"/>
      </w:r>
      <w:r w:rsidR="00AC189B">
        <w:rPr>
          <w:noProof/>
        </w:rPr>
        <w:t>2</w:t>
      </w:r>
      <w:r>
        <w:fldChar w:fldCharType="end"/>
      </w:r>
      <w:r>
        <w:t xml:space="preserve">. После вызова обработчиков событий управление передается функции рендеринга изображения </w:t>
      </w:r>
      <w:proofErr w:type="spellStart"/>
      <w:r w:rsidRPr="008A07B2">
        <w:t>do_rendering</w:t>
      </w:r>
      <w:proofErr w:type="spellEnd"/>
      <w:r>
        <w:t xml:space="preserve">, которая </w:t>
      </w:r>
      <w:proofErr w:type="spellStart"/>
      <w:r>
        <w:t>отрисовывает</w:t>
      </w:r>
      <w:proofErr w:type="spellEnd"/>
      <w:r>
        <w:t xml:space="preserve"> изображение фона (или заставки) и последовательно передает управление функциям </w:t>
      </w:r>
      <w:proofErr w:type="spellStart"/>
      <w:r>
        <w:t>отрисовки</w:t>
      </w:r>
      <w:proofErr w:type="spellEnd"/>
      <w:r>
        <w:t xml:space="preserve"> </w:t>
      </w:r>
      <w:r>
        <w:lastRenderedPageBreak/>
        <w:t xml:space="preserve">модулей приложения, которые </w:t>
      </w:r>
      <w:proofErr w:type="gramStart"/>
      <w:r>
        <w:t>в выводят</w:t>
      </w:r>
      <w:proofErr w:type="gramEnd"/>
      <w:r>
        <w:t xml:space="preserve"> изображение в </w:t>
      </w:r>
      <w:proofErr w:type="spellStart"/>
      <w:r>
        <w:t>рендерер</w:t>
      </w:r>
      <w:proofErr w:type="spellEnd"/>
      <w:r>
        <w:t xml:space="preserve"> в зависимости от значения флага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state</w:t>
      </w:r>
      <w:r>
        <w:t>.</w:t>
      </w:r>
    </w:p>
    <w:p w:rsidR="007F6400" w:rsidRPr="007126A6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0AED3D8" wp14:editId="3E01DF29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do_render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updateRequir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ntro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  <w:proofErr w:type="gramEnd"/>
                          </w:p>
                          <w:p w:rsidR="005973C1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ackground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2, 0xFF000080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0, 0xF01010C8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nake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&amp;Python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InputTex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Pres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er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5973C1" w:rsidRDefault="005973C1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AED3D8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do_render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updateRequir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ntro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  <w:proofErr w:type="gramEnd"/>
                    </w:p>
                    <w:p w:rsidR="005973C1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background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2, 0xFF000080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0, 0xF01010C8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nake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&amp;Python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InputTex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Pres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er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5973C1" w:rsidRDefault="005973C1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pPr>
        <w:ind w:firstLine="0"/>
        <w:jc w:val="center"/>
      </w:pPr>
      <w:r>
        <w:object w:dxaOrig="5986" w:dyaOrig="7770">
          <v:shape id="_x0000_i1026" type="#_x0000_t75" style="width:299.25pt;height:388.5pt" o:ole="">
            <v:imagedata r:id="rId10" o:title=""/>
          </v:shape>
          <o:OLEObject Type="Embed" ProgID="Visio.Drawing.15" ShapeID="_x0000_i1026" DrawAspect="Content" ObjectID="_1566741822" r:id="rId11"/>
        </w:object>
      </w:r>
    </w:p>
    <w:p w:rsidR="007F6400" w:rsidRDefault="007F6400" w:rsidP="007F6400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68DAEBA1" wp14:editId="318E611F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1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DAEBA1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5973C1" w:rsidRPr="00FF2CF1" w:rsidRDefault="005973C1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2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2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r>
        <w:lastRenderedPageBreak/>
        <w:t xml:space="preserve">В качестве примера приведем обработчик события модуля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menu</w:t>
      </w:r>
      <w:r>
        <w:t>:</w:t>
      </w:r>
    </w:p>
    <w:p w:rsidR="007F6400" w:rsidRPr="008A07B2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E30AFBD" wp14:editId="6CD2B874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Handle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0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--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- 1) 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++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.items[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].callbackFunc(&amp;game_menu.items[game_menu.item_current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button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game_menu.x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game_menu.x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0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++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y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y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licked menu!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&amp;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allback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for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30AFBD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Handle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0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--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- 1) 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++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.items[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].callbackFunc(&amp;game_menu.items[game_menu.item_current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button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game_menu.x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game_menu.x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0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++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y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y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licked menu!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&amp;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allback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for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</w:t>
                      </w:r>
                      <w:proofErr w:type="spellEnd"/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0662F0" w:rsidRDefault="000662F0" w:rsidP="000662F0">
      <w:r w:rsidRPr="000662F0">
        <w:t xml:space="preserve">Обработчик событий </w:t>
      </w:r>
      <w:r w:rsidRPr="000662F0">
        <w:rPr>
          <w:lang w:val="en-US"/>
        </w:rPr>
        <w:t>SDL</w:t>
      </w:r>
      <w:r w:rsidRPr="000662F0">
        <w:t xml:space="preserve"> </w:t>
      </w:r>
      <w:r>
        <w:t xml:space="preserve">данного модуля отрабатывает только тогда, когда приложение находится в состоянии </w:t>
      </w:r>
      <w:proofErr w:type="spellStart"/>
      <w:r>
        <w:rPr>
          <w:lang w:val="en-US"/>
        </w:rPr>
        <w:t>gsMenu</w:t>
      </w:r>
      <w:proofErr w:type="spellEnd"/>
      <w:r w:rsidRPr="000662F0">
        <w:t xml:space="preserve">. </w:t>
      </w:r>
      <w:r>
        <w:t>При этом обрабатываются события от клавиатуры – при нажатии клавиш ВВЕРХ, ВНИЗ происходит перемещение активного пункта меню, при нажатии клавиши ВВОД</w:t>
      </w:r>
      <w:r w:rsidRPr="000662F0">
        <w:t xml:space="preserve"> </w:t>
      </w:r>
      <w:r>
        <w:t>–</w:t>
      </w:r>
      <w:r w:rsidRPr="000662F0">
        <w:t xml:space="preserve"> </w:t>
      </w:r>
      <w:r>
        <w:t xml:space="preserve">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681D8A" w:rsidRDefault="00681D8A" w:rsidP="00BD652E">
      <w:pPr>
        <w:pStyle w:val="2"/>
      </w:pPr>
      <w:bookmarkStart w:id="13" w:name="_Toc474247583"/>
      <w:r w:rsidRPr="00681D8A">
        <w:t>О</w:t>
      </w:r>
      <w:r w:rsidR="00BD652E" w:rsidRPr="00681D8A">
        <w:t>писание структур данных</w:t>
      </w:r>
      <w:bookmarkEnd w:id="13"/>
    </w:p>
    <w:p w:rsidR="00AC4DB7" w:rsidRDefault="00681D8A" w:rsidP="002B02B7">
      <w:pPr>
        <w:pStyle w:val="ad"/>
        <w:ind w:left="0"/>
      </w:pPr>
      <w:r>
        <w:t xml:space="preserve">При реализации модели программной системы кроме стандартных типов (в </w:t>
      </w:r>
      <w:proofErr w:type="spellStart"/>
      <w:r>
        <w:t>т.ч</w:t>
      </w:r>
      <w:proofErr w:type="spellEnd"/>
      <w:r>
        <w:t xml:space="preserve">. строк, массивов, </w:t>
      </w:r>
      <w:proofErr w:type="gramStart"/>
      <w:r>
        <w:t>структур)  были</w:t>
      </w:r>
      <w:proofErr w:type="gramEnd"/>
      <w:r>
        <w:t xml:space="preserve"> использованы следующие виды структур данных:</w:t>
      </w:r>
    </w:p>
    <w:p w:rsidR="006C6470" w:rsidRDefault="006C6470" w:rsidP="00681D8A">
      <w:pPr>
        <w:pStyle w:val="ad"/>
      </w:pPr>
      <w:r>
        <w:t>Тип данных «Пункт меню»</w:t>
      </w:r>
    </w:p>
    <w:p w:rsidR="00951BB3" w:rsidRPr="00887E34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ption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CAPTION_MAX_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]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Название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а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CallbackFunction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callbackFunc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// (*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callbackFn</w:t>
      </w:r>
      <w:proofErr w:type="spellEnd"/>
      <w:proofErr w:type="gramStart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)(</w:t>
      </w:r>
      <w:proofErr w:type="gramEnd"/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sender)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caption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visibl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1, y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B02B7" w:rsidRDefault="002B02B7" w:rsidP="002B02B7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AC189B" w:rsidRDefault="006C6470" w:rsidP="006C6470">
      <w:pPr>
        <w:pStyle w:val="ad"/>
        <w:rPr>
          <w:lang w:val="en-US"/>
        </w:rPr>
      </w:pPr>
      <w:r>
        <w:t>Тип</w:t>
      </w:r>
      <w:r w:rsidRPr="00AC189B">
        <w:rPr>
          <w:lang w:val="en-US"/>
        </w:rPr>
        <w:t xml:space="preserve"> </w:t>
      </w:r>
      <w:r>
        <w:t>данных</w:t>
      </w:r>
      <w:r w:rsidRPr="00AC189B">
        <w:rPr>
          <w:lang w:val="en-US"/>
        </w:rPr>
        <w:t xml:space="preserve"> «</w:t>
      </w:r>
      <w:r>
        <w:t>Меню</w:t>
      </w:r>
      <w:r w:rsidRPr="00AC189B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cou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curr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gram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s[</w:t>
      </w:r>
      <w:proofErr w:type="gramEnd"/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MAX_COU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width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</w:t>
      </w:r>
      <w:proofErr w:type="gram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1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, x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item_heigh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TF_Fo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menu_fo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887E34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887E34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proofErr w:type="spellEnd"/>
      <w:r w:rsidRPr="00887E34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887E34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Результат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co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Результат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[</w:t>
      </w:r>
      <w:proofErr w:type="spellStart"/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ScoreNameLength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co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score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co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C6470" w:rsidRDefault="006C6470" w:rsidP="00681D8A">
      <w:pPr>
        <w:pStyle w:val="ad"/>
        <w:rPr>
          <w:lang w:val="en-US"/>
        </w:rPr>
      </w:pPr>
      <w:r>
        <w:t>Тип</w:t>
      </w:r>
      <w:r w:rsidRPr="00951BB3">
        <w:rPr>
          <w:lang w:val="en-US"/>
        </w:rPr>
        <w:t xml:space="preserve"> </w:t>
      </w:r>
      <w:r>
        <w:t>данных</w:t>
      </w:r>
      <w:r w:rsidRPr="00951BB3">
        <w:rPr>
          <w:lang w:val="en-US"/>
        </w:rPr>
        <w:t xml:space="preserve"> «</w:t>
      </w:r>
      <w:r>
        <w:t>Сегмент</w:t>
      </w:r>
      <w:r w:rsidRPr="00951BB3">
        <w:rPr>
          <w:lang w:val="en-US"/>
        </w:rPr>
        <w:t xml:space="preserve"> </w:t>
      </w:r>
      <w:r>
        <w:t>змеи</w:t>
      </w:r>
      <w:r w:rsidRPr="00951BB3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nex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prev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C6470" w:rsidRPr="00A02E3E" w:rsidRDefault="006C6470" w:rsidP="00681D8A">
      <w:pPr>
        <w:pStyle w:val="ad"/>
        <w:rPr>
          <w:lang w:val="en-US"/>
        </w:rPr>
      </w:pPr>
      <w:r>
        <w:t>Тип</w:t>
      </w:r>
      <w:r w:rsidRPr="00A02E3E">
        <w:rPr>
          <w:lang w:val="en-US"/>
        </w:rPr>
        <w:t xml:space="preserve"> </w:t>
      </w:r>
      <w:r>
        <w:t>данных</w:t>
      </w:r>
      <w:r w:rsidRPr="00A02E3E">
        <w:rPr>
          <w:lang w:val="en-US"/>
        </w:rPr>
        <w:t xml:space="preserve"> «</w:t>
      </w:r>
      <w:r>
        <w:t>Змея</w:t>
      </w:r>
      <w:r w:rsidRPr="00A02E3E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imerID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timer_id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pee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x,y,d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;}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dir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hea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ail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A02E3E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3B4FD1" w:rsidRDefault="006C6470" w:rsidP="00681D8A">
      <w:pPr>
        <w:pStyle w:val="ad"/>
        <w:rPr>
          <w:lang w:val="en-US"/>
        </w:rPr>
      </w:pPr>
      <w:r>
        <w:t>Тип</w:t>
      </w:r>
      <w:r w:rsidRPr="003B4FD1">
        <w:rPr>
          <w:lang w:val="en-US"/>
        </w:rPr>
        <w:t xml:space="preserve"> </w:t>
      </w:r>
      <w:r>
        <w:t>данных</w:t>
      </w:r>
      <w:r w:rsidRPr="003B4FD1">
        <w:rPr>
          <w:lang w:val="en-US"/>
        </w:rPr>
        <w:t xml:space="preserve"> «</w:t>
      </w:r>
      <w:r>
        <w:t>Тип</w:t>
      </w:r>
      <w:r w:rsidRPr="003B4FD1">
        <w:rPr>
          <w:lang w:val="en-US"/>
        </w:rPr>
        <w:t xml:space="preserve"> </w:t>
      </w:r>
      <w:r>
        <w:t>объекта</w:t>
      </w:r>
      <w:r w:rsidRPr="003B4FD1">
        <w:rPr>
          <w:lang w:val="en-US"/>
        </w:rPr>
        <w:t>»</w:t>
      </w:r>
    </w:p>
    <w:p w:rsidR="00951BB3" w:rsidRPr="003B4FD1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3B4FD1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proofErr w:type="spellEnd"/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radius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 xml:space="preserve">// Радиус спрайта этого типа объекта для вычисления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rect</w:t>
      </w:r>
      <w:proofErr w:type="spellEnd"/>
      <w:r w:rsidRPr="0090038A">
        <w:rPr>
          <w:rFonts w:ascii="Consolas" w:hAnsi="Consolas" w:cs="Consolas"/>
          <w:color w:val="008000"/>
          <w:sz w:val="20"/>
          <w:szCs w:val="20"/>
        </w:rPr>
        <w:t xml:space="preserve"> от </w:t>
      </w:r>
      <w:proofErr w:type="spellStart"/>
      <w:proofErr w:type="gramStart"/>
      <w:r w:rsidRPr="0090038A">
        <w:rPr>
          <w:rFonts w:ascii="Consolas" w:hAnsi="Consolas" w:cs="Consolas"/>
          <w:color w:val="008000"/>
          <w:sz w:val="20"/>
          <w:szCs w:val="20"/>
        </w:rPr>
        <w:t>x,y</w:t>
      </w:r>
      <w:proofErr w:type="spellEnd"/>
      <w:proofErr w:type="gramEnd"/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Surfac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imag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Экземпляр объекта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Экземпляр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type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prev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*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nex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 w:rsidRPr="0090038A">
        <w:rPr>
          <w:rFonts w:ascii="Consolas" w:hAnsi="Consolas" w:cs="Consolas"/>
          <w:color w:val="000000"/>
          <w:sz w:val="20"/>
          <w:szCs w:val="20"/>
        </w:rPr>
        <w:t>x,y</w:t>
      </w:r>
      <w:proofErr w:type="spellEnd"/>
      <w:proofErr w:type="gram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>// Координаты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SDL_Re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00"/>
          <w:sz w:val="20"/>
          <w:szCs w:val="20"/>
        </w:rPr>
        <w:t>re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90038A">
        <w:rPr>
          <w:rFonts w:ascii="Consolas" w:hAnsi="Consolas" w:cs="Consolas"/>
          <w:color w:val="008000"/>
          <w:sz w:val="20"/>
          <w:szCs w:val="20"/>
        </w:rPr>
        <w:t xml:space="preserve">// Прямоугольник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отрисовки</w:t>
      </w:r>
      <w:proofErr w:type="spellEnd"/>
      <w:r w:rsidRPr="0090038A">
        <w:rPr>
          <w:rFonts w:ascii="Consolas" w:hAnsi="Consolas" w:cs="Consolas"/>
          <w:color w:val="008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8000"/>
          <w:sz w:val="20"/>
          <w:szCs w:val="20"/>
        </w:rPr>
        <w:t>обьъекта</w:t>
      </w:r>
      <w:proofErr w:type="spellEnd"/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Default="00951BB3" w:rsidP="00681D8A">
      <w:pPr>
        <w:pStyle w:val="ad"/>
      </w:pPr>
    </w:p>
    <w:p w:rsidR="006C6470" w:rsidRDefault="006C6470" w:rsidP="006C6470">
      <w:pPr>
        <w:pStyle w:val="ad"/>
      </w:pPr>
      <w:r>
        <w:t>Тип данных «Список объектов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</w:rPr>
        <w:t>TStuffL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Список Экземпляров объектов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fir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la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proofErr w:type="spellStart"/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List</w:t>
      </w:r>
      <w:proofErr w:type="spellEnd"/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4" w:name="_Toc474247584"/>
      <w:r w:rsidRPr="003B4FD1">
        <w:t>Описание модулей приложения</w:t>
      </w:r>
      <w:bookmarkEnd w:id="14"/>
    </w:p>
    <w:p w:rsidR="00681D8A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proofErr w:type="spellStart"/>
      <w:r>
        <w:t>game_main.c</w:t>
      </w:r>
      <w:proofErr w:type="spellEnd"/>
      <w:r w:rsidR="00D55B4B"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>
        <w:rPr>
          <w:lang w:val="en-US"/>
        </w:rPr>
        <w:t>main</w:t>
      </w:r>
      <w:r w:rsidR="00D55B4B" w:rsidRPr="00D55B4B">
        <w:t xml:space="preserve"> </w:t>
      </w:r>
      <w:r w:rsidR="00D55B4B">
        <w:t xml:space="preserve">содержится главный цикл обработки сообщений библиотеки </w:t>
      </w:r>
      <w:r w:rsidR="00D55B4B">
        <w:rPr>
          <w:lang w:val="en-US"/>
        </w:rPr>
        <w:t>SDL</w:t>
      </w:r>
      <w:r w:rsidR="00D55B4B" w:rsidRPr="00D55B4B">
        <w:t>.</w:t>
      </w:r>
    </w:p>
    <w:p w:rsidR="00681D8A" w:rsidRPr="00D55B4B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D55B4B">
        <w:rPr>
          <w:lang w:val="en-US"/>
        </w:rPr>
        <w:t>game</w:t>
      </w:r>
      <w:r w:rsidRPr="00D55B4B">
        <w:t>_</w:t>
      </w:r>
      <w:r w:rsidRPr="00D55B4B">
        <w:rPr>
          <w:lang w:val="en-US"/>
        </w:rPr>
        <w:t>main</w:t>
      </w:r>
      <w:r w:rsidRPr="00D55B4B">
        <w:t>.</w:t>
      </w:r>
      <w:r w:rsidRPr="00D55B4B">
        <w:rPr>
          <w:lang w:val="en-US"/>
        </w:rPr>
        <w:t>h</w:t>
      </w:r>
      <w:r w:rsidR="00D55B4B" w:rsidRPr="00D55B4B">
        <w:t xml:space="preserve"> </w:t>
      </w:r>
      <w:r w:rsidR="00D55B4B">
        <w:t>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proofErr w:type="spellStart"/>
      <w:r>
        <w:lastRenderedPageBreak/>
        <w:t>game</w:t>
      </w:r>
      <w:r w:rsidRPr="003119F2">
        <w:t>_menu.c</w:t>
      </w:r>
      <w:proofErr w:type="spellEnd"/>
      <w:r w:rsidR="003119F2" w:rsidRPr="003119F2">
        <w:t xml:space="preserve">, </w:t>
      </w:r>
      <w:proofErr w:type="spellStart"/>
      <w:r w:rsidR="003119F2" w:rsidRPr="003119F2">
        <w:t>game_menu.h</w:t>
      </w:r>
      <w:proofErr w:type="spellEnd"/>
      <w:r w:rsidR="003119F2" w:rsidRPr="003119F2">
        <w:t xml:space="preserve"> </w:t>
      </w:r>
      <w:r w:rsidR="00D55B4B"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D55B4B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c</w:t>
      </w:r>
      <w:r w:rsidR="003119F2">
        <w:t xml:space="preserve">, </w:t>
      </w: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h</w:t>
      </w:r>
      <w:r w:rsidR="003119F2">
        <w:t xml:space="preserve"> – модуль содержит определения типов «Результат», переменной </w:t>
      </w:r>
      <w:r w:rsidR="003119F2">
        <w:rPr>
          <w:lang w:val="en-US"/>
        </w:rPr>
        <w:t>score</w:t>
      </w:r>
      <w:r w:rsidR="003119F2" w:rsidRPr="003119F2">
        <w:t>_</w:t>
      </w:r>
      <w:r w:rsidR="003119F2">
        <w:rPr>
          <w:lang w:val="en-US"/>
        </w:rPr>
        <w:t>current</w:t>
      </w:r>
      <w:r w:rsidR="003119F2">
        <w:t xml:space="preserve">, содержащей текущий результат, массива </w:t>
      </w:r>
      <w:r w:rsidR="003119F2">
        <w:rPr>
          <w:lang w:val="en-US"/>
        </w:rPr>
        <w:t>Scores</w:t>
      </w:r>
      <w:r w:rsidR="003119F2">
        <w:t xml:space="preserve"> – таблицы результатов и функций инициализации модуля, сох</w:t>
      </w:r>
      <w:r w:rsidR="0090038A">
        <w:t xml:space="preserve">ранения результатов в файл, загрузки таблицы из </w:t>
      </w:r>
      <w:proofErr w:type="gramStart"/>
      <w:r w:rsidR="0090038A">
        <w:t>файла ,а</w:t>
      </w:r>
      <w:proofErr w:type="gramEnd"/>
      <w:r w:rsidR="0090038A">
        <w:t xml:space="preserve"> также рендеринга таблицы результатов и пр.</w:t>
      </w:r>
    </w:p>
    <w:p w:rsidR="00E170FD" w:rsidRPr="0090038A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="0090038A">
        <w:rPr>
          <w:lang w:val="en-US"/>
        </w:rPr>
        <w:t>g</w:t>
      </w:r>
      <w:r w:rsidRPr="0090038A">
        <w:rPr>
          <w:lang w:val="en-US"/>
        </w:rPr>
        <w:t>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>модуль</w:t>
      </w:r>
      <w:r w:rsidR="0090038A" w:rsidRPr="0090038A">
        <w:t xml:space="preserve"> </w:t>
      </w:r>
      <w:r w:rsidR="0090038A">
        <w:t xml:space="preserve">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>
        <w:rPr>
          <w:lang w:val="en-US"/>
        </w:rPr>
        <w:t xml:space="preserve">Python – </w:t>
      </w:r>
      <w:r w:rsidR="0090038A">
        <w:t>главного персонажа;</w:t>
      </w:r>
    </w:p>
    <w:p w:rsidR="00E170FD" w:rsidRPr="0090038A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</w:t>
      </w:r>
      <w:r w:rsidR="0090038A">
        <w:t>–</w:t>
      </w:r>
      <w:r w:rsidR="0090038A" w:rsidRPr="0090038A">
        <w:t xml:space="preserve"> </w:t>
      </w:r>
      <w:r w:rsidR="0090038A">
        <w:t>модуль</w:t>
      </w:r>
      <w:r w:rsidR="0090038A" w:rsidRPr="0090038A">
        <w:t xml:space="preserve"> </w:t>
      </w:r>
      <w:r w:rsidR="0090038A">
        <w:t>содержит определения типов «Тип</w:t>
      </w:r>
      <w:r w:rsidR="0090038A" w:rsidRPr="0090038A">
        <w:t xml:space="preserve"> </w:t>
      </w:r>
      <w:r w:rsidR="0090038A">
        <w:t>объекта», «Экземпляр объекта», функции инициализации, уничтожения, рендеринга, массив типов объектов, двухсвязный список объектов игры;</w:t>
      </w:r>
      <w:r w:rsidR="0090038A" w:rsidRPr="0090038A">
        <w:t xml:space="preserve"> </w:t>
      </w:r>
    </w:p>
    <w:p w:rsidR="00FD73BF" w:rsidRPr="0090038A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 xml:space="preserve">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>
        <w:rPr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5" w:name="_Toc474247585"/>
      <w:r w:rsidRPr="00E803D0">
        <w:lastRenderedPageBreak/>
        <w:t>РУКОВОДСТВО ПОЛЬЗОВАТЕЛЯ</w:t>
      </w:r>
      <w:bookmarkEnd w:id="15"/>
    </w:p>
    <w:p w:rsidR="00325A15" w:rsidRPr="00AF3A3A" w:rsidRDefault="00CE2157" w:rsidP="00BD652E">
      <w:pPr>
        <w:pStyle w:val="2"/>
        <w:rPr>
          <w:color w:val="FF0000"/>
        </w:rPr>
      </w:pPr>
      <w:bookmarkStart w:id="16" w:name="_Toc474247586"/>
      <w:r w:rsidRPr="00AF3A3A">
        <w:rPr>
          <w:color w:val="FF0000"/>
        </w:rPr>
        <w:t>Комплект поставки и системные требования</w:t>
      </w:r>
      <w:bookmarkEnd w:id="16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proofErr w:type="spellStart"/>
      <w:r w:rsidR="007555DB" w:rsidRPr="0050001F">
        <w:rPr>
          <w:rFonts w:ascii="TimesNewRomanPSMT" w:hAnsi="TimesNewRomanPSMT"/>
          <w:lang w:val="en-US"/>
        </w:rPr>
        <w:t>libFLAC</w:t>
      </w:r>
      <w:proofErr w:type="spellEnd"/>
      <w:r w:rsidR="007555DB" w:rsidRPr="0050001F">
        <w:rPr>
          <w:rFonts w:ascii="TimesNewRomanPSMT" w:hAnsi="TimesNewRomanPSMT"/>
        </w:rPr>
        <w:t>-8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freetype</w:t>
      </w:r>
      <w:proofErr w:type="spellEnd"/>
      <w:r w:rsidR="007555DB" w:rsidRPr="0050001F">
        <w:rPr>
          <w:rFonts w:ascii="TimesNewRomanPSMT" w:hAnsi="TimesNewRomanPSMT"/>
        </w:rPr>
        <w:t>-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jpeg</w:t>
      </w:r>
      <w:proofErr w:type="spellEnd"/>
      <w:r w:rsidR="007555DB" w:rsidRPr="0050001F">
        <w:rPr>
          <w:rFonts w:ascii="TimesNewRomanPSMT" w:hAnsi="TimesNewRomanPSMT"/>
        </w:rPr>
        <w:t>-9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modplug</w:t>
      </w:r>
      <w:proofErr w:type="spellEnd"/>
      <w:r w:rsidR="007555DB" w:rsidRPr="0050001F">
        <w:rPr>
          <w:rFonts w:ascii="TimesNewRomanPSMT" w:hAnsi="TimesNewRomanPSMT"/>
        </w:rPr>
        <w:t>-1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ogg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png</w:t>
      </w:r>
      <w:proofErr w:type="spellEnd"/>
      <w:r w:rsidR="007555DB" w:rsidRPr="0050001F">
        <w:rPr>
          <w:rFonts w:ascii="TimesNewRomanPSMT" w:hAnsi="TimesNewRomanPSMT"/>
        </w:rPr>
        <w:t>16-1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tiff</w:t>
      </w:r>
      <w:proofErr w:type="spellEnd"/>
      <w:r w:rsidR="007555DB" w:rsidRPr="0050001F">
        <w:rPr>
          <w:rFonts w:ascii="TimesNewRomanPSMT" w:hAnsi="TimesNewRomanPSMT"/>
        </w:rPr>
        <w:t>-5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file</w:t>
      </w:r>
      <w:proofErr w:type="spellEnd"/>
      <w:r w:rsidR="007555DB" w:rsidRPr="0050001F">
        <w:rPr>
          <w:rFonts w:ascii="TimesNewRomanPSMT" w:hAnsi="TimesNewRomanPSMT"/>
        </w:rPr>
        <w:t>-3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webp</w:t>
      </w:r>
      <w:proofErr w:type="spellEnd"/>
      <w:r w:rsidR="007555DB" w:rsidRPr="0050001F">
        <w:rPr>
          <w:rFonts w:ascii="TimesNewRomanPSMT" w:hAnsi="TimesNewRomanPSMT"/>
        </w:rPr>
        <w:t>-4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proofErr w:type="spellStart"/>
      <w:r w:rsidR="0050001F" w:rsidRPr="0050001F">
        <w:rPr>
          <w:rFonts w:ascii="TimesNewRomanPSMT" w:hAnsi="TimesNewRomanPSMT"/>
          <w:lang w:val="en-US"/>
        </w:rPr>
        <w:t>ttf</w:t>
      </w:r>
      <w:proofErr w:type="spellEnd"/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smpeg</w:t>
      </w:r>
      <w:proofErr w:type="spellEnd"/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zlib</w:t>
      </w:r>
      <w:proofErr w:type="spellEnd"/>
      <w:r w:rsidR="0050001F" w:rsidRPr="0050001F">
        <w:rPr>
          <w:rFonts w:ascii="TimesNewRomanPSMT" w:hAnsi="TimesNewRomanPSMT"/>
        </w:rPr>
        <w:t>1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>;</w:t>
      </w:r>
    </w:p>
    <w:p w:rsidR="0050001F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запускаемый файл приложения </w:t>
      </w:r>
      <w:proofErr w:type="spellStart"/>
      <w:r w:rsidRPr="0050001F">
        <w:rPr>
          <w:rFonts w:ascii="TimesNewRomanPSMT" w:hAnsi="TimesNewRomanPSMT"/>
          <w:lang w:val="en-US"/>
        </w:rPr>
        <w:t>sdl</w:t>
      </w:r>
      <w:proofErr w:type="spellEnd"/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exe</w:t>
      </w:r>
      <w:r w:rsidRPr="0050001F">
        <w:rPr>
          <w:rFonts w:ascii="TimesNewRomanPSMT" w:hAnsi="TimesNewRomanPSMT"/>
        </w:rPr>
        <w:t>;</w:t>
      </w:r>
    </w:p>
    <w:p w:rsidR="007555DB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 w:rsidRPr="0050001F">
        <w:t>файл</w:t>
      </w:r>
      <w:r>
        <w:rPr>
          <w:rFonts w:ascii="TimesNewRomanPSMT" w:hAnsi="TimesNewRomanPSMT"/>
        </w:rPr>
        <w:t xml:space="preserve"> таблицы результатов </w:t>
      </w:r>
      <w:r w:rsidR="007555DB" w:rsidRPr="0050001F">
        <w:rPr>
          <w:rFonts w:ascii="TimesNewRomanPSMT" w:hAnsi="TimesNewRomanPSMT"/>
          <w:lang w:val="en-US"/>
        </w:rPr>
        <w:t>scores</w:t>
      </w:r>
      <w:r w:rsidR="007555DB" w:rsidRPr="0050001F">
        <w:rPr>
          <w:rFonts w:ascii="TimesNewRomanPSMT" w:hAnsi="TimesNewRomanPSMT"/>
        </w:rPr>
        <w:t>.</w:t>
      </w:r>
      <w:proofErr w:type="spellStart"/>
      <w:r w:rsidR="007555DB" w:rsidRPr="0050001F">
        <w:rPr>
          <w:rFonts w:ascii="TimesNewRomanPSMT" w:hAnsi="TimesNewRomanPSMT"/>
          <w:lang w:val="en-US"/>
        </w:rPr>
        <w:t>dat</w:t>
      </w:r>
      <w:proofErr w:type="spellEnd"/>
      <w:r>
        <w:rPr>
          <w:rFonts w:ascii="TimesNewRomanPSMT" w:hAnsi="TimesNewRomanPSMT"/>
        </w:rPr>
        <w:t xml:space="preserve"> (при его отсутствии создается при запуске приложения)</w:t>
      </w:r>
      <w:r w:rsidRPr="0050001F">
        <w:rPr>
          <w:rFonts w:ascii="TimesNewRomanPSMT" w:hAnsi="TimesNewRomanPSMT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menu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меню приложения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core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таблицы результатов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y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системный шрифт</w:t>
      </w:r>
      <w:r w:rsidRPr="0050001F">
        <w:rPr>
          <w:rFonts w:ascii="TimesNewRomanPSMT" w:hAnsi="TimesNewRomanPSMT"/>
        </w:rPr>
        <w:t>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backgrnd.jpg</w:t>
      </w:r>
      <w:r>
        <w:rPr>
          <w:rFonts w:ascii="TimesNewRomanPSMT" w:hAnsi="TimesNewRomanPSMT"/>
        </w:rPr>
        <w:t xml:space="preserve"> – фон игры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intro.jpg</w:t>
      </w:r>
      <w:r>
        <w:rPr>
          <w:rFonts w:ascii="TimesNewRomanPSMT" w:hAnsi="TimesNewRomanPSMT"/>
        </w:rPr>
        <w:t xml:space="preserve"> – заставка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_</w:t>
      </w:r>
      <w:proofErr w:type="spellStart"/>
      <w:r w:rsidRPr="0050001F">
        <w:rPr>
          <w:rFonts w:ascii="TimesNewRomanPSMT" w:hAnsi="TimesNewRomanPSMT"/>
          <w:lang w:val="en-US"/>
        </w:rPr>
        <w:t>seg</w:t>
      </w:r>
      <w:proofErr w:type="spellEnd"/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сегмента змеи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0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отрава»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1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7" w:name="_Toc474247587"/>
      <w:r w:rsidRPr="00CE2157">
        <w:t>Установка и удаление программы</w:t>
      </w:r>
      <w:bookmarkEnd w:id="17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 xml:space="preserve">аспространяемый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 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 xml:space="preserve">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lastRenderedPageBreak/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8" w:name="_Toc474247588"/>
      <w:r w:rsidRPr="00CE2157">
        <w:t>Запуск программы</w:t>
      </w:r>
      <w:bookmarkEnd w:id="18"/>
    </w:p>
    <w:p w:rsidR="00CE2157" w:rsidRPr="00CE2157" w:rsidRDefault="00004725" w:rsidP="00CE2157">
      <w:r>
        <w:t xml:space="preserve">Запускаемым файлом является </w:t>
      </w:r>
      <w:r w:rsidRPr="00AF3A3A">
        <w:rPr>
          <w:color w:val="FF0000"/>
        </w:rPr>
        <w:t>файл sdl_snake.exe</w:t>
      </w:r>
      <w:r>
        <w:t>.</w:t>
      </w:r>
    </w:p>
    <w:p w:rsidR="00CE2157" w:rsidRDefault="00CE2157" w:rsidP="00BD652E">
      <w:pPr>
        <w:pStyle w:val="2"/>
      </w:pPr>
      <w:bookmarkStart w:id="19" w:name="_Toc474247589"/>
      <w:r w:rsidRPr="00CE2157">
        <w:t>Описание меню</w:t>
      </w:r>
      <w:r w:rsidR="000F2CCA">
        <w:t xml:space="preserve"> приложения</w:t>
      </w:r>
      <w:bookmarkEnd w:id="19"/>
    </w:p>
    <w:p w:rsidR="00CE2157" w:rsidRPr="00AF3A3A" w:rsidRDefault="00871765" w:rsidP="00CE2157">
      <w:pPr>
        <w:rPr>
          <w:color w:val="FF0000"/>
        </w:rPr>
      </w:pPr>
      <w:r>
        <w:rPr>
          <w:noProof/>
          <w:lang w:eastAsia="ru-RU"/>
        </w:rPr>
        <w:drawing>
          <wp:anchor distT="0" distB="0" distL="114300" distR="114300" simplePos="0" relativeHeight="251639296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</w:t>
      </w:r>
      <w:r w:rsidRPr="00AF3A3A">
        <w:rPr>
          <w:color w:val="FF0000"/>
        </w:rPr>
        <w:t xml:space="preserve">(см. рис. </w:t>
      </w:r>
      <w:r w:rsidR="009A6434" w:rsidRPr="00AF3A3A">
        <w:rPr>
          <w:color w:val="FF0000"/>
        </w:rPr>
        <w:fldChar w:fldCharType="begin"/>
      </w:r>
      <w:r w:rsidR="009A6434" w:rsidRPr="00AF3A3A">
        <w:rPr>
          <w:color w:val="FF0000"/>
        </w:rPr>
        <w:instrText xml:space="preserve"> REF Рис_СкриншотМеню \h </w:instrText>
      </w:r>
      <w:r w:rsidR="009A6434" w:rsidRPr="00AF3A3A">
        <w:rPr>
          <w:color w:val="FF0000"/>
        </w:rPr>
      </w:r>
      <w:r w:rsidR="009A6434" w:rsidRPr="00AF3A3A">
        <w:rPr>
          <w:color w:val="FF0000"/>
        </w:rPr>
        <w:fldChar w:fldCharType="separate"/>
      </w:r>
      <w:r w:rsidR="00AC189B" w:rsidRPr="00AF3A3A">
        <w:rPr>
          <w:noProof/>
          <w:color w:val="FF0000"/>
        </w:rPr>
        <w:t>3</w:t>
      </w:r>
      <w:r w:rsidR="009A6434" w:rsidRPr="00AF3A3A">
        <w:rPr>
          <w:color w:val="FF0000"/>
        </w:rPr>
        <w:fldChar w:fldCharType="end"/>
      </w:r>
      <w:r w:rsidRPr="00AF3A3A">
        <w:rPr>
          <w:color w:val="FF0000"/>
        </w:rPr>
        <w:t>)</w:t>
      </w:r>
      <w:r w:rsidR="000F2CCA" w:rsidRPr="00AF3A3A">
        <w:rPr>
          <w:color w:val="FF0000"/>
        </w:rPr>
        <w:t>: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Resume</w:t>
      </w:r>
      <w:r w:rsidRPr="000F2CCA">
        <w:t xml:space="preserve"> – </w:t>
      </w:r>
      <w:r>
        <w:t>Возврат к текущей игре,</w:t>
      </w:r>
    </w:p>
    <w:p w:rsidR="000F2CCA" w:rsidRP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New</w:t>
      </w:r>
      <w:r w:rsidRPr="000F2CCA">
        <w:t xml:space="preserve"> </w:t>
      </w:r>
      <w:r>
        <w:rPr>
          <w:lang w:val="en-US"/>
        </w:rPr>
        <w:t>game</w:t>
      </w:r>
      <w:r w:rsidRPr="000F2CCA">
        <w:t xml:space="preserve"> – </w:t>
      </w:r>
      <w:r>
        <w:t>начало новой игры,</w:t>
      </w:r>
    </w:p>
    <w:p w:rsidR="000F2CCA" w:rsidRDefault="000F2CCA" w:rsidP="000F2CCA">
      <w:pPr>
        <w:pStyle w:val="ad"/>
        <w:numPr>
          <w:ilvl w:val="0"/>
          <w:numId w:val="24"/>
        </w:numPr>
      </w:pPr>
      <w:proofErr w:type="spellStart"/>
      <w:r w:rsidRPr="000F2CCA">
        <w:t>Scores</w:t>
      </w:r>
      <w:proofErr w:type="spellEnd"/>
      <w:r>
        <w:t xml:space="preserve"> – вывод таблицы результатов,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EXIT</w:t>
      </w:r>
      <w:r w:rsidRPr="00871765">
        <w:t xml:space="preserve"> – </w:t>
      </w:r>
      <w:r>
        <w:t>выход из приложения.</w:t>
      </w:r>
    </w:p>
    <w:p w:rsidR="00425814" w:rsidRPr="00CE2157" w:rsidRDefault="00871765" w:rsidP="00425814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E69C96C" wp14:editId="4B610408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0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9C96C" id="_x0000_s1030" type="#_x0000_t202" style="position:absolute;left:0;text-align:left;margin-left:364.85pt;margin-top:40.5pt;width:114.75pt;height:.0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1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1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>
        <w:t xml:space="preserve">Выбор пунктов меню осуществляется мышью или при помощи клавиш </w:t>
      </w:r>
      <w:r w:rsidR="00425814">
        <w:rPr>
          <w:lang w:val="en-US"/>
        </w:rPr>
        <w:t>Up</w:t>
      </w:r>
      <w:r w:rsidR="00425814" w:rsidRPr="00425814">
        <w:t xml:space="preserve">, </w:t>
      </w:r>
      <w:r w:rsidR="00425814">
        <w:rPr>
          <w:lang w:val="en-US"/>
        </w:rPr>
        <w:t>Down</w:t>
      </w:r>
      <w:r w:rsidR="00425814" w:rsidRPr="00425814">
        <w:t xml:space="preserve"> </w:t>
      </w:r>
      <w:r w:rsidR="00425814">
        <w:t xml:space="preserve">и </w:t>
      </w:r>
      <w:r w:rsidR="00425814">
        <w:rPr>
          <w:lang w:val="en-US"/>
        </w:rPr>
        <w:t>Enter</w:t>
      </w:r>
      <w:r w:rsidR="00425814" w:rsidRPr="00425814">
        <w:t>.</w:t>
      </w:r>
      <w:r w:rsidR="00425814">
        <w:t xml:space="preserve"> </w:t>
      </w:r>
    </w:p>
    <w:p w:rsidR="00CE2157" w:rsidRDefault="00CE2157" w:rsidP="00BD652E">
      <w:pPr>
        <w:pStyle w:val="2"/>
      </w:pPr>
      <w:bookmarkStart w:id="22" w:name="_Toc474247590"/>
      <w:r w:rsidRPr="00CE2157">
        <w:t>Управление во время игры</w:t>
      </w:r>
      <w:bookmarkEnd w:id="22"/>
    </w:p>
    <w:p w:rsidR="00CE2157" w:rsidRDefault="000F2CCA" w:rsidP="00CE2157">
      <w: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>
        <w:t xml:space="preserve"> Текущий результат отображается в левом нижнем углу</w:t>
      </w:r>
      <w:r w:rsidR="00871765">
        <w:t xml:space="preserve"> (см. рис. </w:t>
      </w:r>
      <w:r w:rsidR="009A6434">
        <w:fldChar w:fldCharType="begin"/>
      </w:r>
      <w:r w:rsidR="009A6434">
        <w:instrText xml:space="preserve"> REF Рис_СкриншотИгра \h </w:instrText>
      </w:r>
      <w:r w:rsidR="009A6434">
        <w:fldChar w:fldCharType="separate"/>
      </w:r>
      <w:r w:rsidR="00AC189B">
        <w:rPr>
          <w:noProof/>
        </w:rPr>
        <w:t>4</w:t>
      </w:r>
      <w:r w:rsidR="009A6434">
        <w:fldChar w:fldCharType="end"/>
      </w:r>
      <w:r w:rsidR="00871765">
        <w:t>)</w:t>
      </w:r>
      <w:r w:rsidR="00425814"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3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4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4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82304" behindDoc="0" locked="0" layoutInCell="1" allowOverlap="1" wp14:anchorId="4B53824F" wp14:editId="5DBAF088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5010150" cy="3773805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75136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22F1E2A" wp14:editId="04A4E50A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5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2F1E2A" id="Надпись 7" o:spid="_x0000_s1032" type="#_x0000_t202" style="position:absolute;left:0;text-align:left;margin-left:.35pt;margin-top:121.55pt;width:229.5pt;height:.05pt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6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6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175ED2AE" wp14:editId="2BC51F60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>
        <w:t xml:space="preserve">При нажатии клавиши </w:t>
      </w:r>
      <w:r w:rsidR="00425814">
        <w:rPr>
          <w:lang w:val="en-US"/>
        </w:rPr>
        <w:t>Enter</w:t>
      </w:r>
      <w:r w:rsidR="00425814" w:rsidRPr="00425814">
        <w:t xml:space="preserve"> </w:t>
      </w:r>
      <w:r w:rsidR="00425814">
        <w:t>после ввода имени появляется таблица результатов с введенным ранее именем</w:t>
      </w:r>
      <w:r w:rsidR="00544BB8">
        <w:t xml:space="preserve"> (рис. </w:t>
      </w:r>
      <w:r w:rsidR="007B2445">
        <w:fldChar w:fldCharType="begin"/>
      </w:r>
      <w:r w:rsidR="007B2445">
        <w:instrText xml:space="preserve"> REF Рис_СкриншотScores \h </w:instrText>
      </w:r>
      <w:r w:rsidR="007B2445">
        <w:fldChar w:fldCharType="separate"/>
      </w:r>
      <w:r w:rsidR="00AC189B">
        <w:rPr>
          <w:noProof/>
        </w:rPr>
        <w:t>6</w:t>
      </w:r>
      <w:r w:rsidR="007B2445">
        <w:fldChar w:fldCharType="end"/>
      </w:r>
      <w:r w:rsidR="00544BB8">
        <w:t>)</w:t>
      </w:r>
      <w:r w:rsidR="00425814">
        <w:t>.</w:t>
      </w:r>
    </w:p>
    <w:p w:rsidR="00425814" w:rsidRP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AD31F9C" wp14:editId="4070A4B3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7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AD31F9C" id="Надпись 9" o:spid="_x0000_s1033" type="#_x0000_t202" style="position:absolute;left:0;text-align:left;margin-left:376.85pt;margin-top:173.7pt;width:117pt;height:.05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8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8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29" w:name="_Toc474247591"/>
      <w:r w:rsidRPr="00CE2157">
        <w:t>Выход из игры</w:t>
      </w:r>
      <w:bookmarkEnd w:id="29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0" w:name="_Toc474247592"/>
      <w:r>
        <w:lastRenderedPageBreak/>
        <w:t>ЗАКЛЮЧЕНИЕ</w:t>
      </w:r>
      <w:bookmarkEnd w:id="30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</w:t>
      </w:r>
      <w:proofErr w:type="spellStart"/>
      <w:proofErr w:type="gramStart"/>
      <w:r w:rsidR="00FB7FDD" w:rsidRPr="003B4FD1">
        <w:t>Code</w:t>
      </w:r>
      <w:proofErr w:type="spellEnd"/>
      <w:r w:rsidR="00FB7FDD" w:rsidRPr="003B4FD1">
        <w:t>::</w:t>
      </w:r>
      <w:proofErr w:type="spellStart"/>
      <w:proofErr w:type="gramEnd"/>
      <w:r w:rsidR="00FB7FDD" w:rsidRPr="003B4FD1">
        <w:t>Blocks</w:t>
      </w:r>
      <w:proofErr w:type="spellEnd"/>
      <w:r w:rsidR="00FB7FDD" w:rsidRPr="003B4FD1">
        <w:t>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1" w:name="_Toc474247593"/>
      <w:r w:rsidRPr="00734E40">
        <w:lastRenderedPageBreak/>
        <w:t>Список литературы</w:t>
      </w:r>
      <w:bookmarkEnd w:id="31"/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proofErr w:type="spellStart"/>
      <w:r w:rsidRPr="0095650D">
        <w:t>Джосаттис</w:t>
      </w:r>
      <w:proofErr w:type="spellEnd"/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Стандартная библиотека </w:t>
      </w:r>
      <w:r w:rsidRPr="0095650D">
        <w:rPr>
          <w:lang w:val="en-US"/>
        </w:rPr>
        <w:t>C</w:t>
      </w:r>
      <w:r>
        <w:t>++:</w:t>
      </w:r>
      <w:r w:rsidRPr="0095650D">
        <w:t xml:space="preserve"> </w:t>
      </w:r>
      <w:r>
        <w:t>с</w:t>
      </w:r>
      <w:r w:rsidRPr="00D56795">
        <w:t>правочное руководство</w:t>
      </w:r>
      <w:r>
        <w:t xml:space="preserve">, 2-е изд.: Пер. с англ. / </w:t>
      </w:r>
      <w:proofErr w:type="spellStart"/>
      <w:r w:rsidRPr="0095650D">
        <w:t>Джосаттис</w:t>
      </w:r>
      <w:proofErr w:type="spellEnd"/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</w:t>
      </w:r>
      <w:r>
        <w:t>– М: ООО «И.Д. Вильямс»,</w:t>
      </w:r>
      <w:r w:rsidRPr="00D56795">
        <w:t xml:space="preserve"> 2014</w:t>
      </w:r>
      <w:r>
        <w:t>. – 1136с.</w:t>
      </w:r>
    </w:p>
    <w:p w:rsidR="00C66948" w:rsidRDefault="005973C1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proofErr w:type="spellStart"/>
      <w:r w:rsidRPr="00C66948">
        <w:t>Керниган</w:t>
      </w:r>
      <w:proofErr w:type="spellEnd"/>
      <w:r>
        <w:t xml:space="preserve">, </w:t>
      </w:r>
      <w:r w:rsidR="00C66948" w:rsidRPr="00C66948">
        <w:t>Брайан У.</w:t>
      </w:r>
      <w:r w:rsidR="00C66948"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 xml:space="preserve">Брайан У. </w:t>
      </w:r>
      <w:proofErr w:type="spellStart"/>
      <w:r w:rsidR="00B507F7" w:rsidRPr="00C66948">
        <w:t>Керниган</w:t>
      </w:r>
      <w:proofErr w:type="spellEnd"/>
      <w:r w:rsidR="00B507F7" w:rsidRPr="00C66948">
        <w:t xml:space="preserve">, </w:t>
      </w:r>
      <w:proofErr w:type="spellStart"/>
      <w:r w:rsidR="00B507F7" w:rsidRPr="00C66948">
        <w:t>Деннис</w:t>
      </w:r>
      <w:proofErr w:type="spellEnd"/>
      <w:r w:rsidR="00B507F7" w:rsidRPr="00C66948">
        <w:t xml:space="preserve"> М. </w:t>
      </w:r>
      <w:proofErr w:type="spellStart"/>
      <w:r w:rsidR="00B507F7" w:rsidRPr="00C66948">
        <w:t>Ритчи</w:t>
      </w:r>
      <w:proofErr w:type="spellEnd"/>
      <w:r w:rsidR="00B507F7">
        <w:t xml:space="preserve"> – М: </w:t>
      </w:r>
      <w:r>
        <w:t>Издательский дом «Вильямс»</w:t>
      </w:r>
      <w:r w:rsidR="00B507F7">
        <w:t>, 2016. – 288с.</w:t>
      </w:r>
    </w:p>
    <w:p w:rsidR="00B3427B" w:rsidRPr="005973C1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proofErr w:type="spellStart"/>
      <w:r w:rsidRPr="005973C1">
        <w:t>Мейерс</w:t>
      </w:r>
      <w:proofErr w:type="spellEnd"/>
      <w:r>
        <w:t>,</w:t>
      </w:r>
      <w:r w:rsidRPr="005973C1">
        <w:t xml:space="preserve"> С. Эффективное использование </w:t>
      </w:r>
      <w:r w:rsidRPr="0095650D">
        <w:rPr>
          <w:lang w:val="en-US"/>
        </w:rPr>
        <w:t>STL</w:t>
      </w:r>
      <w:r>
        <w:t xml:space="preserve"> / Скотт </w:t>
      </w:r>
      <w:proofErr w:type="spellStart"/>
      <w:r>
        <w:t>Мейерс</w:t>
      </w:r>
      <w:proofErr w:type="spellEnd"/>
      <w:r>
        <w:t xml:space="preserve"> – СПб: Питер, 2002 – 224с. 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proofErr w:type="spellStart"/>
      <w:r w:rsidRPr="009A1BA2">
        <w:t>Мейерс</w:t>
      </w:r>
      <w:proofErr w:type="spellEnd"/>
      <w:r>
        <w:t>,</w:t>
      </w:r>
      <w:r w:rsidRPr="009A1BA2">
        <w:t xml:space="preserve"> С. Эффективный и современный </w:t>
      </w:r>
      <w:r w:rsidRPr="0095650D">
        <w:rPr>
          <w:lang w:val="en-US"/>
        </w:rPr>
        <w:t>C</w:t>
      </w:r>
      <w:r w:rsidRPr="009A1BA2">
        <w:t>++</w:t>
      </w:r>
      <w:r>
        <w:t>:</w:t>
      </w:r>
      <w:r w:rsidRPr="009A1BA2">
        <w:t xml:space="preserve"> 42 рекомендации по использованию </w:t>
      </w:r>
      <w:r w:rsidRPr="0095650D">
        <w:rPr>
          <w:lang w:val="en-US"/>
        </w:rPr>
        <w:t>C</w:t>
      </w:r>
      <w:r w:rsidRPr="00CD5A56">
        <w:t xml:space="preserve">++11 </w:t>
      </w:r>
      <w:r w:rsidRPr="005973C1">
        <w:t>и</w:t>
      </w:r>
      <w:r w:rsidRPr="00CD5A56">
        <w:t xml:space="preserve"> </w:t>
      </w:r>
      <w:r w:rsidRPr="0095650D">
        <w:rPr>
          <w:lang w:val="en-US"/>
        </w:rPr>
        <w:t>C</w:t>
      </w:r>
      <w:r w:rsidRPr="00CD5A56">
        <w:t>++</w:t>
      </w:r>
      <w:proofErr w:type="gramStart"/>
      <w:r w:rsidRPr="00CD5A56">
        <w:t>14.:</w:t>
      </w:r>
      <w:proofErr w:type="gramEnd"/>
      <w:r w:rsidRPr="00CD5A56">
        <w:t xml:space="preserve"> </w:t>
      </w:r>
      <w:r>
        <w:t>Пер</w:t>
      </w:r>
      <w:r w:rsidRPr="00CD5A56">
        <w:t xml:space="preserve">. </w:t>
      </w:r>
      <w:r>
        <w:t>с</w:t>
      </w:r>
      <w:r w:rsidRPr="00CD5A56">
        <w:t xml:space="preserve"> </w:t>
      </w:r>
      <w:r>
        <w:t>англ</w:t>
      </w:r>
      <w:r w:rsidRPr="00CD5A56">
        <w:t>.</w:t>
      </w:r>
      <w:r>
        <w:t xml:space="preserve"> / Скотт </w:t>
      </w:r>
      <w:proofErr w:type="spellStart"/>
      <w:r>
        <w:t>Мейерс</w:t>
      </w:r>
      <w:proofErr w:type="spellEnd"/>
      <w:r w:rsidRPr="00CD5A56">
        <w:t xml:space="preserve"> – </w:t>
      </w:r>
      <w:r>
        <w:t>М</w:t>
      </w:r>
      <w:r w:rsidRPr="00CD5A56">
        <w:t>.</w:t>
      </w:r>
      <w:r>
        <w:t>: ООО «И.Д. Вильямс»,</w:t>
      </w:r>
      <w:r w:rsidRPr="00D56795">
        <w:t xml:space="preserve"> </w:t>
      </w:r>
      <w:r w:rsidRPr="00CD5A56">
        <w:t xml:space="preserve"> 2016</w:t>
      </w:r>
      <w:r>
        <w:t>. – 304с.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</w:pPr>
      <w:r w:rsidRPr="00B3427B">
        <w:t xml:space="preserve">Страуструп, Б. Язык программирования </w:t>
      </w:r>
      <w:proofErr w:type="gramStart"/>
      <w:r w:rsidRPr="00B3427B">
        <w:rPr>
          <w:lang w:val="en-US"/>
        </w:rPr>
        <w:t>C</w:t>
      </w:r>
      <w:r w:rsidRPr="00B3427B">
        <w:t>++  /</w:t>
      </w:r>
      <w:proofErr w:type="gramEnd"/>
      <w:r w:rsidRPr="00B3427B">
        <w:t xml:space="preserve"> Бьерн Страуструп – М: Бином, 2015. – 1136с.</w:t>
      </w:r>
    </w:p>
    <w:p w:rsidR="0095650D" w:rsidRDefault="00D56795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proofErr w:type="spellStart"/>
      <w:r w:rsidRPr="0095650D">
        <w:t>Шилдт</w:t>
      </w:r>
      <w:proofErr w:type="spellEnd"/>
      <w:r>
        <w:t xml:space="preserve">, </w:t>
      </w:r>
      <w:r w:rsidR="0095650D" w:rsidRPr="0095650D">
        <w:t>Герберт</w:t>
      </w:r>
      <w:r>
        <w:t>.</w:t>
      </w:r>
      <w:r w:rsidR="0095650D" w:rsidRPr="0095650D">
        <w:t xml:space="preserve"> Полный справочник С++</w:t>
      </w:r>
      <w:r w:rsidR="005973C1">
        <w:t xml:space="preserve"> /</w:t>
      </w:r>
      <w:r w:rsidR="00CD5A56">
        <w:t xml:space="preserve"> </w:t>
      </w:r>
      <w:r w:rsidR="005973C1" w:rsidRPr="0095650D">
        <w:t>Герберт</w:t>
      </w:r>
      <w:r w:rsidR="005973C1">
        <w:t xml:space="preserve"> </w:t>
      </w:r>
      <w:proofErr w:type="spellStart"/>
      <w:r w:rsidR="005973C1" w:rsidRPr="0095650D">
        <w:t>Шилдт</w:t>
      </w:r>
      <w:proofErr w:type="spellEnd"/>
      <w:r w:rsidR="005973C1">
        <w:t xml:space="preserve"> – М: Издательский дом «Вильямс»,</w:t>
      </w:r>
      <w:r w:rsidR="0095650D" w:rsidRPr="0095650D">
        <w:t xml:space="preserve"> 2006</w:t>
      </w:r>
      <w:r w:rsidR="005973C1">
        <w:t xml:space="preserve">. – 800с. </w:t>
      </w:r>
    </w:p>
    <w:p w:rsidR="00B3427B" w:rsidRP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proofErr w:type="spellStart"/>
      <w:r w:rsidRPr="002E6EF6">
        <w:rPr>
          <w:lang w:val="en-US"/>
        </w:rPr>
        <w:t>Barbier</w:t>
      </w:r>
      <w:proofErr w:type="spellEnd"/>
      <w:r w:rsidRPr="002E6EF6">
        <w:rPr>
          <w:lang w:val="en-US"/>
        </w:rPr>
        <w:t xml:space="preserve">, </w:t>
      </w:r>
      <w:proofErr w:type="spellStart"/>
      <w:r w:rsidRPr="002E6EF6">
        <w:rPr>
          <w:lang w:val="en-US"/>
        </w:rPr>
        <w:t>Maxime</w:t>
      </w:r>
      <w:proofErr w:type="spellEnd"/>
      <w:r w:rsidRPr="002E6EF6">
        <w:rPr>
          <w:lang w:val="en-US"/>
        </w:rPr>
        <w:t xml:space="preserve">. SFML Blueprints / </w:t>
      </w:r>
      <w:proofErr w:type="spellStart"/>
      <w:r w:rsidRPr="002E6EF6">
        <w:rPr>
          <w:lang w:val="en-US"/>
        </w:rPr>
        <w:t>Maxime</w:t>
      </w:r>
      <w:proofErr w:type="spellEnd"/>
      <w:r w:rsidRPr="002E6EF6">
        <w:rPr>
          <w:lang w:val="en-US"/>
        </w:rPr>
        <w:t xml:space="preserve"> </w:t>
      </w:r>
      <w:proofErr w:type="spellStart"/>
      <w:r w:rsidRPr="002E6EF6">
        <w:rPr>
          <w:lang w:val="en-US"/>
        </w:rPr>
        <w:t>Barbier</w:t>
      </w:r>
      <w:proofErr w:type="spellEnd"/>
      <w:r w:rsidRPr="002E6EF6">
        <w:rPr>
          <w:lang w:val="en-US"/>
        </w:rPr>
        <w:t xml:space="preserve"> – Birmingham, UK: </w:t>
      </w:r>
      <w:proofErr w:type="spellStart"/>
      <w:r w:rsidRPr="002E6EF6">
        <w:rPr>
          <w:lang w:val="en-US"/>
        </w:rPr>
        <w:t>Packt</w:t>
      </w:r>
      <w:proofErr w:type="spellEnd"/>
      <w:r w:rsidRPr="002E6EF6">
        <w:rPr>
          <w:lang w:val="en-US"/>
        </w:rPr>
        <w:t xml:space="preserve"> Publishing, 2015. – 298p. </w:t>
      </w:r>
      <w:bookmarkStart w:id="32" w:name="_GoBack"/>
      <w:bookmarkEnd w:id="32"/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Documentation of SFML 2.4.2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hyperlink r:id="rId16" w:history="1">
        <w:r w:rsidR="00887430" w:rsidRPr="0058106B">
          <w:rPr>
            <w:rStyle w:val="ae"/>
            <w:lang w:val="en-US"/>
          </w:rPr>
          <w:t>https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proofErr w:type="spellStart"/>
        <w:r w:rsidR="00887430" w:rsidRPr="0058106B">
          <w:rPr>
            <w:rStyle w:val="ae"/>
            <w:lang w:val="en-US"/>
          </w:rPr>
          <w:t>sfml</w:t>
        </w:r>
        <w:proofErr w:type="spellEnd"/>
        <w:r w:rsidR="00887430" w:rsidRPr="0058106B">
          <w:rPr>
            <w:rStyle w:val="ae"/>
          </w:rPr>
          <w:t>-</w:t>
        </w:r>
        <w:proofErr w:type="spellStart"/>
        <w:r w:rsidR="00887430" w:rsidRPr="0058106B">
          <w:rPr>
            <w:rStyle w:val="ae"/>
            <w:lang w:val="en-US"/>
          </w:rPr>
          <w:t>dev</w:t>
        </w:r>
        <w:proofErr w:type="spellEnd"/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org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2.4.2/</w:t>
        </w:r>
      </w:hyperlink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887430">
        <w:rPr>
          <w:lang w:val="en-US"/>
        </w:rPr>
        <w:t>Documentation of the Thor Library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</w:t>
      </w:r>
      <w:proofErr w:type="gramStart"/>
      <w:r w:rsidR="00887430" w:rsidRPr="00887430">
        <w:rPr>
          <w:color w:val="000000"/>
          <w:sz w:val="30"/>
          <w:szCs w:val="30"/>
        </w:rPr>
        <w:t xml:space="preserve">доступа: </w:t>
      </w:r>
      <w:r w:rsidRPr="00887430">
        <w:t xml:space="preserve"> </w:t>
      </w:r>
      <w:hyperlink r:id="rId17" w:history="1">
        <w:r w:rsidR="00887430" w:rsidRPr="0058106B">
          <w:rPr>
            <w:rStyle w:val="ae"/>
            <w:lang w:val="en-US"/>
          </w:rPr>
          <w:t>http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proofErr w:type="spellStart"/>
        <w:r w:rsidR="00887430" w:rsidRPr="0058106B">
          <w:rPr>
            <w:rStyle w:val="ae"/>
            <w:lang w:val="en-US"/>
          </w:rPr>
          <w:t>bromeon</w:t>
        </w:r>
        <w:proofErr w:type="spellEnd"/>
        <w:r w:rsidR="00887430" w:rsidRPr="0058106B">
          <w:rPr>
            <w:rStyle w:val="ae"/>
          </w:rPr>
          <w:t>.</w:t>
        </w:r>
        <w:proofErr w:type="spellStart"/>
        <w:r w:rsidR="00887430" w:rsidRPr="0058106B">
          <w:rPr>
            <w:rStyle w:val="ae"/>
            <w:lang w:val="en-US"/>
          </w:rPr>
          <w:t>ch</w:t>
        </w:r>
        <w:proofErr w:type="spellEnd"/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libraries</w:t>
        </w:r>
        <w:r w:rsidR="00887430" w:rsidRPr="0058106B">
          <w:rPr>
            <w:rStyle w:val="ae"/>
          </w:rPr>
          <w:t>/</w:t>
        </w:r>
        <w:proofErr w:type="spellStart"/>
        <w:r w:rsidR="00887430" w:rsidRPr="0058106B">
          <w:rPr>
            <w:rStyle w:val="ae"/>
            <w:lang w:val="en-US"/>
          </w:rPr>
          <w:t>thor</w:t>
        </w:r>
        <w:proofErr w:type="spellEnd"/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v</w:t>
        </w:r>
        <w:r w:rsidR="00887430" w:rsidRPr="0058106B">
          <w:rPr>
            <w:rStyle w:val="ae"/>
          </w:rPr>
          <w:t>2.1/</w:t>
        </w:r>
        <w:r w:rsidR="00887430" w:rsidRPr="0058106B">
          <w:rPr>
            <w:rStyle w:val="ae"/>
            <w:lang w:val="en-US"/>
          </w:rPr>
          <w:t>index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html</w:t>
        </w:r>
        <w:proofErr w:type="gramEnd"/>
      </w:hyperlink>
      <w:r w:rsidRPr="00887430">
        <w:t xml:space="preserve"> 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Haller, Jan. </w:t>
      </w:r>
      <w:r w:rsidR="00C644F0" w:rsidRPr="002E6EF6">
        <w:rPr>
          <w:lang w:val="en-US"/>
        </w:rPr>
        <w:t>SFML Game Development</w:t>
      </w:r>
      <w:r w:rsidRPr="002E6EF6">
        <w:rPr>
          <w:lang w:val="en-US"/>
        </w:rPr>
        <w:t xml:space="preserve"> / Jan Haller, Henrik </w:t>
      </w:r>
      <w:proofErr w:type="spellStart"/>
      <w:r w:rsidRPr="002E6EF6">
        <w:rPr>
          <w:lang w:val="en-US"/>
        </w:rPr>
        <w:t>Vogelius</w:t>
      </w:r>
      <w:proofErr w:type="spellEnd"/>
      <w:r w:rsidRPr="002E6EF6">
        <w:rPr>
          <w:lang w:val="en-US"/>
        </w:rPr>
        <w:t xml:space="preserve"> </w:t>
      </w:r>
      <w:proofErr w:type="spellStart"/>
      <w:r w:rsidRPr="002E6EF6">
        <w:rPr>
          <w:lang w:val="en-US"/>
        </w:rPr>
        <w:t>Hannson</w:t>
      </w:r>
      <w:proofErr w:type="spellEnd"/>
      <w:r w:rsidRPr="002E6EF6">
        <w:rPr>
          <w:lang w:val="en-US"/>
        </w:rPr>
        <w:t xml:space="preserve">, </w:t>
      </w:r>
      <w:proofErr w:type="spellStart"/>
      <w:r w:rsidRPr="002E6EF6">
        <w:rPr>
          <w:lang w:val="en-US"/>
        </w:rPr>
        <w:t>Artur</w:t>
      </w:r>
      <w:proofErr w:type="spellEnd"/>
      <w:r w:rsidRPr="002E6EF6">
        <w:rPr>
          <w:lang w:val="en-US"/>
        </w:rPr>
        <w:t xml:space="preserve"> Moreira – </w:t>
      </w:r>
      <w:r w:rsidRPr="002E6EF6">
        <w:rPr>
          <w:lang w:val="en-US"/>
        </w:rPr>
        <w:t xml:space="preserve">Birmingham, UK: </w:t>
      </w:r>
      <w:proofErr w:type="spellStart"/>
      <w:r w:rsidRPr="002E6EF6">
        <w:rPr>
          <w:lang w:val="en-US"/>
        </w:rPr>
        <w:t>Packt</w:t>
      </w:r>
      <w:proofErr w:type="spellEnd"/>
      <w:r w:rsidRPr="002E6EF6">
        <w:rPr>
          <w:lang w:val="en-US"/>
        </w:rPr>
        <w:t xml:space="preserve"> Publishing,</w:t>
      </w:r>
      <w:r w:rsidRPr="002E6EF6">
        <w:rPr>
          <w:lang w:val="en-US"/>
        </w:rPr>
        <w:t xml:space="preserve"> 2013. – 296p.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proofErr w:type="spellStart"/>
      <w:r w:rsidRPr="002E6EF6">
        <w:rPr>
          <w:lang w:val="en-US"/>
        </w:rPr>
        <w:t>Pupius</w:t>
      </w:r>
      <w:proofErr w:type="spellEnd"/>
      <w:r w:rsidRPr="002E6EF6">
        <w:rPr>
          <w:lang w:val="en-US"/>
        </w:rPr>
        <w:t xml:space="preserve">, </w:t>
      </w:r>
      <w:proofErr w:type="spellStart"/>
      <w:r w:rsidRPr="002E6EF6">
        <w:rPr>
          <w:lang w:val="en-US"/>
        </w:rPr>
        <w:t>Raimondas</w:t>
      </w:r>
      <w:proofErr w:type="spellEnd"/>
      <w:r w:rsidRPr="002E6EF6">
        <w:rPr>
          <w:lang w:val="en-US"/>
        </w:rPr>
        <w:t xml:space="preserve">. </w:t>
      </w:r>
      <w:r w:rsidR="00C644F0" w:rsidRPr="002E6EF6">
        <w:rPr>
          <w:lang w:val="en-US"/>
        </w:rPr>
        <w:t xml:space="preserve">SFML Game Development </w:t>
      </w:r>
      <w:proofErr w:type="gramStart"/>
      <w:r w:rsidR="00C644F0" w:rsidRPr="002E6EF6">
        <w:rPr>
          <w:lang w:val="en-US"/>
        </w:rPr>
        <w:t>By</w:t>
      </w:r>
      <w:proofErr w:type="gramEnd"/>
      <w:r w:rsidR="00C644F0" w:rsidRPr="002E6EF6">
        <w:rPr>
          <w:lang w:val="en-US"/>
        </w:rPr>
        <w:t xml:space="preserve"> Example</w:t>
      </w:r>
      <w:r w:rsidRPr="002E6EF6">
        <w:rPr>
          <w:lang w:val="en-US"/>
        </w:rPr>
        <w:t xml:space="preserve"> / </w:t>
      </w:r>
      <w:proofErr w:type="spellStart"/>
      <w:r w:rsidRPr="002E6EF6">
        <w:rPr>
          <w:lang w:val="en-US"/>
        </w:rPr>
        <w:t>Raimondas</w:t>
      </w:r>
      <w:proofErr w:type="spellEnd"/>
      <w:r w:rsidRPr="002E6EF6">
        <w:rPr>
          <w:lang w:val="en-US"/>
        </w:rPr>
        <w:t xml:space="preserve"> </w:t>
      </w:r>
      <w:proofErr w:type="spellStart"/>
      <w:r w:rsidRPr="002E6EF6">
        <w:rPr>
          <w:lang w:val="en-US"/>
        </w:rPr>
        <w:t>Pupius</w:t>
      </w:r>
      <w:proofErr w:type="spellEnd"/>
      <w:r w:rsidRPr="002E6EF6">
        <w:rPr>
          <w:lang w:val="en-US"/>
        </w:rPr>
        <w:t xml:space="preserve"> – </w:t>
      </w:r>
      <w:r w:rsidRPr="002E6EF6">
        <w:rPr>
          <w:lang w:val="en-US"/>
        </w:rPr>
        <w:t xml:space="preserve">Birmingham, UK: </w:t>
      </w:r>
      <w:proofErr w:type="spellStart"/>
      <w:r w:rsidRPr="002E6EF6">
        <w:rPr>
          <w:lang w:val="en-US"/>
        </w:rPr>
        <w:t>Packt</w:t>
      </w:r>
      <w:proofErr w:type="spellEnd"/>
      <w:r w:rsidRPr="002E6EF6">
        <w:rPr>
          <w:lang w:val="en-US"/>
        </w:rPr>
        <w:t xml:space="preserve"> Publishing, 2015. – </w:t>
      </w:r>
      <w:r w:rsidRPr="002E6EF6">
        <w:rPr>
          <w:lang w:val="en-US"/>
        </w:rPr>
        <w:t>523</w:t>
      </w:r>
      <w:r w:rsidRPr="002E6EF6">
        <w:rPr>
          <w:lang w:val="en-US"/>
        </w:rPr>
        <w:t>p.</w:t>
      </w:r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Simple and Fast Graphical User Interface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</w:t>
      </w:r>
      <w:proofErr w:type="gramStart"/>
      <w:r w:rsidR="00887430" w:rsidRPr="00887430">
        <w:rPr>
          <w:color w:val="000000"/>
          <w:sz w:val="30"/>
          <w:szCs w:val="30"/>
        </w:rPr>
        <w:t xml:space="preserve">доступа: </w:t>
      </w:r>
      <w:r w:rsidRPr="00887430">
        <w:t xml:space="preserve"> </w:t>
      </w:r>
      <w:hyperlink r:id="rId18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proofErr w:type="spellStart"/>
        <w:r w:rsidR="00887430" w:rsidRPr="00887430">
          <w:rPr>
            <w:rStyle w:val="ae"/>
            <w:lang w:val="en-US"/>
          </w:rPr>
          <w:t>github</w:t>
        </w:r>
        <w:proofErr w:type="spellEnd"/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com</w:t>
        </w:r>
        <w:r w:rsidR="00887430" w:rsidRPr="00887430">
          <w:rPr>
            <w:rStyle w:val="ae"/>
          </w:rPr>
          <w:t>/</w:t>
        </w:r>
        <w:proofErr w:type="spellStart"/>
        <w:r w:rsidR="00887430" w:rsidRPr="00887430">
          <w:rPr>
            <w:rStyle w:val="ae"/>
            <w:lang w:val="en-US"/>
          </w:rPr>
          <w:t>TankOs</w:t>
        </w:r>
        <w:proofErr w:type="spellEnd"/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SFGUI</w:t>
        </w:r>
        <w:proofErr w:type="gramEnd"/>
      </w:hyperlink>
      <w:r w:rsidRPr="00887430">
        <w:t xml:space="preserve"> </w:t>
      </w:r>
    </w:p>
    <w:p w:rsidR="00887430" w:rsidRPr="00887430" w:rsidRDefault="00C644F0" w:rsidP="00887430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Tutorials for SFML 2.4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hyperlink r:id="rId19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r w:rsidR="00887430" w:rsidRPr="00887430">
          <w:rPr>
            <w:rStyle w:val="ae"/>
            <w:lang w:val="en-US"/>
          </w:rPr>
          <w:t>www</w:t>
        </w:r>
        <w:r w:rsidR="00887430" w:rsidRPr="00887430">
          <w:rPr>
            <w:rStyle w:val="ae"/>
          </w:rPr>
          <w:t>.</w:t>
        </w:r>
        <w:proofErr w:type="spellStart"/>
        <w:r w:rsidR="00887430" w:rsidRPr="00887430">
          <w:rPr>
            <w:rStyle w:val="ae"/>
            <w:lang w:val="en-US"/>
          </w:rPr>
          <w:t>sfml</w:t>
        </w:r>
        <w:proofErr w:type="spellEnd"/>
        <w:r w:rsidR="00887430" w:rsidRPr="00887430">
          <w:rPr>
            <w:rStyle w:val="ae"/>
          </w:rPr>
          <w:t>-</w:t>
        </w:r>
        <w:proofErr w:type="spellStart"/>
        <w:r w:rsidR="00887430" w:rsidRPr="00887430">
          <w:rPr>
            <w:rStyle w:val="ae"/>
            <w:lang w:val="en-US"/>
          </w:rPr>
          <w:t>dev</w:t>
        </w:r>
        <w:proofErr w:type="spellEnd"/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org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</w:rPr>
          <w:br/>
        </w:r>
        <w:r w:rsidR="00887430" w:rsidRPr="00887430">
          <w:rPr>
            <w:rStyle w:val="ae"/>
            <w:lang w:val="en-US"/>
          </w:rPr>
          <w:t>tutorials</w:t>
        </w:r>
        <w:r w:rsidR="00887430" w:rsidRPr="00887430">
          <w:rPr>
            <w:rStyle w:val="ae"/>
          </w:rPr>
          <w:t>/2.4/</w:t>
        </w:r>
      </w:hyperlink>
    </w:p>
    <w:sectPr w:rsidR="00887430" w:rsidRPr="00887430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CD8" w:rsidRDefault="006A2CD8" w:rsidP="00946E05">
      <w:r>
        <w:separator/>
      </w:r>
    </w:p>
    <w:p w:rsidR="006A2CD8" w:rsidRDefault="006A2CD8"/>
  </w:endnote>
  <w:endnote w:type="continuationSeparator" w:id="0">
    <w:p w:rsidR="006A2CD8" w:rsidRDefault="006A2CD8" w:rsidP="00946E05">
      <w:r>
        <w:continuationSeparator/>
      </w:r>
    </w:p>
    <w:p w:rsidR="006A2CD8" w:rsidRDefault="006A2CD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CD8" w:rsidRDefault="006A2CD8" w:rsidP="00946E05">
      <w:r>
        <w:separator/>
      </w:r>
    </w:p>
    <w:p w:rsidR="006A2CD8" w:rsidRDefault="006A2CD8"/>
  </w:footnote>
  <w:footnote w:type="continuationSeparator" w:id="0">
    <w:p w:rsidR="006A2CD8" w:rsidRDefault="006A2CD8" w:rsidP="00946E05">
      <w:r>
        <w:continuationSeparator/>
      </w:r>
    </w:p>
    <w:p w:rsidR="006A2CD8" w:rsidRDefault="006A2CD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Content>
      <w:p w:rsidR="005973C1" w:rsidRDefault="005973C1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427B">
          <w:rPr>
            <w:noProof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C2A4F"/>
    <w:rsid w:val="002C3867"/>
    <w:rsid w:val="002D025E"/>
    <w:rsid w:val="002D29FE"/>
    <w:rsid w:val="002E6EF6"/>
    <w:rsid w:val="003119F2"/>
    <w:rsid w:val="00320957"/>
    <w:rsid w:val="00325A15"/>
    <w:rsid w:val="00382A42"/>
    <w:rsid w:val="00392DB8"/>
    <w:rsid w:val="003A159F"/>
    <w:rsid w:val="003A704A"/>
    <w:rsid w:val="003B4FD1"/>
    <w:rsid w:val="003C75A8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973C1"/>
    <w:rsid w:val="005A1E0F"/>
    <w:rsid w:val="00643B49"/>
    <w:rsid w:val="00654B26"/>
    <w:rsid w:val="00665E1C"/>
    <w:rsid w:val="00673756"/>
    <w:rsid w:val="00681D8A"/>
    <w:rsid w:val="006A2CD8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430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AF3A3A"/>
    <w:rsid w:val="00B22C4B"/>
    <w:rsid w:val="00B30B60"/>
    <w:rsid w:val="00B3427B"/>
    <w:rsid w:val="00B424F5"/>
    <w:rsid w:val="00B507F7"/>
    <w:rsid w:val="00B67F2E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D5A56"/>
    <w:rsid w:val="00CE2157"/>
    <w:rsid w:val="00CF0441"/>
    <w:rsid w:val="00D55B4B"/>
    <w:rsid w:val="00D56795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hub.com/TankOs/SFGUI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://www.bromeon.ch/libraries/thor/documentation/v2.1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sfml-dev.org/documentation/2.4.2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yperlink" Target="https://www.sfml-dev.org/tutorials/2.4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30</TotalTime>
  <Pages>21</Pages>
  <Words>3154</Words>
  <Characters>17984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60</cp:revision>
  <cp:lastPrinted>2017-02-13T06:44:00Z</cp:lastPrinted>
  <dcterms:created xsi:type="dcterms:W3CDTF">2017-01-30T11:08:00Z</dcterms:created>
  <dcterms:modified xsi:type="dcterms:W3CDTF">2017-09-12T14:17:00Z</dcterms:modified>
</cp:coreProperties>
</file>